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23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4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25.xml" ContentType="application/vnd.openxmlformats-officedocument.presentationml.notesSlide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  <p:sldMasterId id="2147483784" r:id="rId2"/>
  </p:sldMasterIdLst>
  <p:notesMasterIdLst>
    <p:notesMasterId r:id="rId44"/>
  </p:notesMasterIdLst>
  <p:sldIdLst>
    <p:sldId id="323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336" r:id="rId16"/>
    <p:sldId id="352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51" r:id="rId26"/>
    <p:sldId id="345" r:id="rId27"/>
    <p:sldId id="346" r:id="rId28"/>
    <p:sldId id="347" r:id="rId29"/>
    <p:sldId id="348" r:id="rId30"/>
    <p:sldId id="349" r:id="rId31"/>
    <p:sldId id="350" r:id="rId32"/>
    <p:sldId id="353" r:id="rId33"/>
    <p:sldId id="354" r:id="rId34"/>
    <p:sldId id="355" r:id="rId35"/>
    <p:sldId id="356" r:id="rId36"/>
    <p:sldId id="357" r:id="rId37"/>
    <p:sldId id="359" r:id="rId38"/>
    <p:sldId id="360" r:id="rId39"/>
    <p:sldId id="361" r:id="rId40"/>
    <p:sldId id="362" r:id="rId41"/>
    <p:sldId id="363" r:id="rId42"/>
    <p:sldId id="364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ttan Erez" initials="ME" lastIdx="14" clrIdx="0">
    <p:extLst>
      <p:ext uri="{19B8F6BF-5375-455C-9EA6-DF929625EA0E}">
        <p15:presenceInfo xmlns:p15="http://schemas.microsoft.com/office/powerpoint/2012/main" userId="Mattan Erez" providerId="None"/>
      </p:ext>
    </p:extLst>
  </p:cmAuthor>
  <p:cmAuthor id="2" name="wannikim" initials="w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chemeClr val="accent2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952" autoAdjust="0"/>
  </p:normalViewPr>
  <p:slideViewPr>
    <p:cSldViewPr snapToGrid="0">
      <p:cViewPr varScale="1">
        <p:scale>
          <a:sx n="78" d="100"/>
          <a:sy n="78" d="100"/>
        </p:scale>
        <p:origin x="92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29"/>
          <c:y val="0.20330279169649401"/>
          <c:w val="0.6995024940529776"/>
          <c:h val="0.4447315359179973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316E-3</c:v>
                </c:pt>
                <c:pt idx="1">
                  <c:v>6.8340873479379879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113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6384"/>
        <c:axId val="-1448083664"/>
      </c:scatterChart>
      <c:valAx>
        <c:axId val="-1448086384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83664"/>
        <c:crossesAt val="1.0000000000000266E-12"/>
        <c:crossBetween val="midCat"/>
        <c:majorUnit val="2"/>
      </c:valAx>
      <c:valAx>
        <c:axId val="-1448083664"/>
        <c:scaling>
          <c:logBase val="10"/>
          <c:orientation val="minMax"/>
          <c:max val="1"/>
          <c:min val="1.0000000000000245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86384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698879125989152"/>
          <c:w val="1"/>
          <c:h val="0.23011208740108996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01"/>
          <c:y val="0.20330279169649376"/>
          <c:w val="0.69950249405297749"/>
          <c:h val="0.2500415185837169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0064"/>
        <c:axId val="-1448069520"/>
      </c:scatterChart>
      <c:valAx>
        <c:axId val="-1448070064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69520"/>
        <c:crossesAt val="1.0000000000000216E-12"/>
        <c:crossBetween val="midCat"/>
        <c:majorUnit val="2"/>
      </c:valAx>
      <c:valAx>
        <c:axId val="-1448069520"/>
        <c:scaling>
          <c:logBase val="10"/>
          <c:orientation val="minMax"/>
          <c:max val="1"/>
          <c:min val="1.0000000000000209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0064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65307378043951159"/>
          <c:w val="1"/>
          <c:h val="0.34692621956049174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7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7"/>
          <c:y val="0.15851891098003237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8432"/>
        <c:axId val="-1448067888"/>
      </c:scatterChart>
      <c:valAx>
        <c:axId val="-144806843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7888"/>
        <c:crossesAt val="1.000000000000023E-12"/>
        <c:crossBetween val="midCat"/>
        <c:majorUnit val="2"/>
      </c:valAx>
      <c:valAx>
        <c:axId val="-1448067888"/>
        <c:scaling>
          <c:logBase val="10"/>
          <c:orientation val="minMax"/>
          <c:max val="1"/>
          <c:min val="1.000000000000022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6843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7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7"/>
          <c:y val="0.15851891098003237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N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78:$N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4.8899761362353369E-7</c:v>
                </c:pt>
                <c:pt idx="12">
                  <c:v>4.8899761362353369E-7</c:v>
                </c:pt>
                <c:pt idx="13">
                  <c:v>4.8899761362353369E-7</c:v>
                </c:pt>
                <c:pt idx="14">
                  <c:v>4.8899761362353369E-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O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78:$O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P$77</c:f>
              <c:strCache>
                <c:ptCount val="1"/>
                <c:pt idx="0">
                  <c:v>D-AMD 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P$78:$P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9.779949879940079E-7</c:v>
                </c:pt>
                <c:pt idx="8">
                  <c:v>2.933982083619401E-6</c:v>
                </c:pt>
                <c:pt idx="9">
                  <c:v>3.4229782669426153E-6</c:v>
                </c:pt>
                <c:pt idx="10">
                  <c:v>5.3789606080379004E-6</c:v>
                </c:pt>
                <c:pt idx="11">
                  <c:v>8.8019204739220568E-6</c:v>
                </c:pt>
                <c:pt idx="12">
                  <c:v>1.2713860211510725E-5</c:v>
                </c:pt>
                <c:pt idx="13">
                  <c:v>1.8092741402075989E-5</c:v>
                </c:pt>
                <c:pt idx="14">
                  <c:v>2.5427547678647089E-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Q$77</c:f>
              <c:strCache>
                <c:ptCount val="1"/>
                <c:pt idx="0">
                  <c:v>OPC 
(chip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Q$78:$Q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4.2122962928825839E-7</c:v>
                </c:pt>
                <c:pt idx="13">
                  <c:v>4.2122962928825839E-7</c:v>
                </c:pt>
                <c:pt idx="14">
                  <c:v>4.2122962928825839E-7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R$77</c:f>
              <c:strCache>
                <c:ptCount val="1"/>
                <c:pt idx="0">
                  <c:v>OPC 
(chip/pin retire)</c:v>
                </c:pt>
              </c:strCache>
            </c:strRef>
          </c:tx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R$78:$R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3.3624209061500321E-7</c:v>
                </c:pt>
                <c:pt idx="9">
                  <c:v>3.3624209061500321E-7</c:v>
                </c:pt>
                <c:pt idx="10">
                  <c:v>3.3624209061500321E-7</c:v>
                </c:pt>
                <c:pt idx="11">
                  <c:v>3.3624209061500321E-7</c:v>
                </c:pt>
                <c:pt idx="12">
                  <c:v>2.3537255716688012E-6</c:v>
                </c:pt>
                <c:pt idx="13">
                  <c:v>6.3886802835755547E-6</c:v>
                </c:pt>
                <c:pt idx="14">
                  <c:v>1.0087368955580267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5712"/>
        <c:axId val="-1448065168"/>
      </c:scatterChart>
      <c:valAx>
        <c:axId val="-144806571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5168"/>
        <c:crossesAt val="1.000000000000023E-12"/>
        <c:crossBetween val="midCat"/>
        <c:majorUnit val="2"/>
      </c:valAx>
      <c:valAx>
        <c:axId val="-1448065168"/>
        <c:scaling>
          <c:logBase val="10"/>
          <c:orientation val="minMax"/>
          <c:max val="1"/>
          <c:min val="1.00000000000002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571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76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3"/>
          <c:y val="0.15851891098003218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2032"/>
        <c:axId val="-1448078768"/>
      </c:scatterChart>
      <c:valAx>
        <c:axId val="-144808203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8768"/>
        <c:crossesAt val="1.0000000000000194E-12"/>
        <c:crossBetween val="midCat"/>
        <c:majorUnit val="2"/>
      </c:valAx>
      <c:valAx>
        <c:axId val="-1448078768"/>
        <c:scaling>
          <c:logBase val="10"/>
          <c:orientation val="minMax"/>
          <c:max val="1"/>
          <c:min val="1.0000000000000195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8203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76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3"/>
          <c:y val="0.15851891098003218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M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M$37:$M$51</c:f>
              <c:numCache>
                <c:formatCode>0.E+00</c:formatCode>
                <c:ptCount val="15"/>
                <c:pt idx="0">
                  <c:v>2.1249510116305825E-4</c:v>
                </c:pt>
                <c:pt idx="1">
                  <c:v>8.5218265423281543E-4</c:v>
                </c:pt>
                <c:pt idx="2">
                  <c:v>1.8734197739879201E-3</c:v>
                </c:pt>
                <c:pt idx="3">
                  <c:v>3.3444655523521324E-3</c:v>
                </c:pt>
                <c:pt idx="4">
                  <c:v>5.1528734910121412E-3</c:v>
                </c:pt>
                <c:pt idx="5">
                  <c:v>7.3978891485418918E-3</c:v>
                </c:pt>
                <c:pt idx="6">
                  <c:v>1.0009679980201962E-2</c:v>
                </c:pt>
                <c:pt idx="7">
                  <c:v>1.2957749687110841E-2</c:v>
                </c:pt>
                <c:pt idx="8">
                  <c:v>1.6270010310946881E-2</c:v>
                </c:pt>
                <c:pt idx="9">
                  <c:v>1.9965952190962904E-2</c:v>
                </c:pt>
                <c:pt idx="10">
                  <c:v>2.3978006528648888E-2</c:v>
                </c:pt>
                <c:pt idx="11">
                  <c:v>2.838566372635044E-2</c:v>
                </c:pt>
                <c:pt idx="12">
                  <c:v>3.3073661591822012E-2</c:v>
                </c:pt>
                <c:pt idx="13">
                  <c:v>3.8177538249291709E-2</c:v>
                </c:pt>
                <c:pt idx="14">
                  <c:v>4.3624854382884728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N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37:$N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.2051908677454009E-7</c:v>
                </c:pt>
                <c:pt idx="5">
                  <c:v>4.2051908677454009E-7</c:v>
                </c:pt>
                <c:pt idx="6">
                  <c:v>4.2051908677454009E-7</c:v>
                </c:pt>
                <c:pt idx="7">
                  <c:v>8.4103799691260066E-7</c:v>
                </c:pt>
                <c:pt idx="8">
                  <c:v>8.4103799691260066E-7</c:v>
                </c:pt>
                <c:pt idx="9">
                  <c:v>8.4103799691260066E-7</c:v>
                </c:pt>
                <c:pt idx="10">
                  <c:v>1.2615567349660909E-6</c:v>
                </c:pt>
                <c:pt idx="11">
                  <c:v>1.2615567349660909E-6</c:v>
                </c:pt>
                <c:pt idx="12">
                  <c:v>1.6820863885103146E-6</c:v>
                </c:pt>
                <c:pt idx="13">
                  <c:v>1.6820863885103146E-6</c:v>
                </c:pt>
                <c:pt idx="14">
                  <c:v>2.1026047787309354E-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92912"/>
        <c:axId val="-1448085296"/>
      </c:scatterChart>
      <c:valAx>
        <c:axId val="-144809291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85296"/>
        <c:crossesAt val="1.0000000000000194E-12"/>
        <c:crossBetween val="midCat"/>
        <c:majorUnit val="2"/>
      </c:valAx>
      <c:valAx>
        <c:axId val="-1448085296"/>
        <c:scaling>
          <c:logBase val="10"/>
          <c:orientation val="minMax"/>
          <c:max val="1"/>
          <c:min val="1.0000000000000195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291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37"/>
          <c:y val="0.20330279169649407"/>
          <c:w val="0.69950249405297749"/>
          <c:h val="0.4447315359179972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246E-3</c:v>
                </c:pt>
                <c:pt idx="1">
                  <c:v>6.8340873479379866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085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94000"/>
        <c:axId val="-1448077136"/>
      </c:scatterChart>
      <c:valAx>
        <c:axId val="-1448094000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77136"/>
        <c:crossesAt val="1.0000000000000281E-12"/>
        <c:crossBetween val="midCat"/>
        <c:majorUnit val="2"/>
      </c:valAx>
      <c:valAx>
        <c:axId val="-1448077136"/>
        <c:scaling>
          <c:logBase val="10"/>
          <c:orientation val="minMax"/>
          <c:max val="1"/>
          <c:min val="1.000000000000025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4000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6988791259891565"/>
          <c:w val="1"/>
          <c:h val="0.23011208740108996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8"/>
          <c:y val="0.15851891098003226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246E-3</c:v>
                </c:pt>
                <c:pt idx="1">
                  <c:v>6.8340873479379866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085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6048"/>
        <c:axId val="-1448090192"/>
      </c:scatterChart>
      <c:valAx>
        <c:axId val="-1448076048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0192"/>
        <c:crossesAt val="1.0000000000000208E-12"/>
        <c:crossBetween val="midCat"/>
        <c:majorUnit val="2"/>
      </c:valAx>
      <c:valAx>
        <c:axId val="-1448090192"/>
        <c:scaling>
          <c:logBase val="10"/>
          <c:orientation val="minMax"/>
          <c:max val="1"/>
          <c:min val="1.0000000000000204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76048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8"/>
          <c:y val="0.15851891098003226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M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M$37:$M$51</c:f>
              <c:numCache>
                <c:formatCode>0.E+00</c:formatCode>
                <c:ptCount val="15"/>
                <c:pt idx="0">
                  <c:v>2.1249510116305825E-4</c:v>
                </c:pt>
                <c:pt idx="1">
                  <c:v>8.5218265423281543E-4</c:v>
                </c:pt>
                <c:pt idx="2">
                  <c:v>1.8734197739879201E-3</c:v>
                </c:pt>
                <c:pt idx="3">
                  <c:v>3.3444655523521324E-3</c:v>
                </c:pt>
                <c:pt idx="4">
                  <c:v>5.1528734910121412E-3</c:v>
                </c:pt>
                <c:pt idx="5">
                  <c:v>7.3978891485418918E-3</c:v>
                </c:pt>
                <c:pt idx="6">
                  <c:v>1.0009679980201962E-2</c:v>
                </c:pt>
                <c:pt idx="7">
                  <c:v>1.2957749687110841E-2</c:v>
                </c:pt>
                <c:pt idx="8">
                  <c:v>1.6270010310946881E-2</c:v>
                </c:pt>
                <c:pt idx="9">
                  <c:v>1.9965952190962904E-2</c:v>
                </c:pt>
                <c:pt idx="10">
                  <c:v>2.3978006528648888E-2</c:v>
                </c:pt>
                <c:pt idx="11">
                  <c:v>2.838566372635044E-2</c:v>
                </c:pt>
                <c:pt idx="12">
                  <c:v>3.3073661591822012E-2</c:v>
                </c:pt>
                <c:pt idx="13">
                  <c:v>3.8177538249291709E-2</c:v>
                </c:pt>
                <c:pt idx="14">
                  <c:v>4.3624854382884728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N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37:$N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.2051908677454009E-7</c:v>
                </c:pt>
                <c:pt idx="5">
                  <c:v>4.2051908677454009E-7</c:v>
                </c:pt>
                <c:pt idx="6">
                  <c:v>4.2051908677454009E-7</c:v>
                </c:pt>
                <c:pt idx="7">
                  <c:v>8.4103799691260066E-7</c:v>
                </c:pt>
                <c:pt idx="8">
                  <c:v>8.4103799691260066E-7</c:v>
                </c:pt>
                <c:pt idx="9">
                  <c:v>8.4103799691260066E-7</c:v>
                </c:pt>
                <c:pt idx="10">
                  <c:v>1.2615567349660909E-6</c:v>
                </c:pt>
                <c:pt idx="11">
                  <c:v>1.2615567349660909E-6</c:v>
                </c:pt>
                <c:pt idx="12">
                  <c:v>1.6820863885103146E-6</c:v>
                </c:pt>
                <c:pt idx="13">
                  <c:v>1.6820863885103146E-6</c:v>
                </c:pt>
                <c:pt idx="14">
                  <c:v>2.1026047787309354E-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O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37:$O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4.2265071442671036E-7</c:v>
                </c:pt>
                <c:pt idx="3">
                  <c:v>2.9585734542259075E-6</c:v>
                </c:pt>
                <c:pt idx="4">
                  <c:v>8.0303996665698411E-6</c:v>
                </c:pt>
                <c:pt idx="5">
                  <c:v>1.2256898117568621E-5</c:v>
                </c:pt>
                <c:pt idx="6">
                  <c:v>1.7328677235029016E-5</c:v>
                </c:pt>
                <c:pt idx="7">
                  <c:v>2.4091005443538412E-5</c:v>
                </c:pt>
                <c:pt idx="8">
                  <c:v>3.4657054187148282E-5</c:v>
                </c:pt>
                <c:pt idx="9">
                  <c:v>4.7758788905394488E-5</c:v>
                </c:pt>
                <c:pt idx="10">
                  <c:v>6.6354518941880348E-5</c:v>
                </c:pt>
                <c:pt idx="11">
                  <c:v>8.5372517661386191E-5</c:v>
                </c:pt>
                <c:pt idx="12">
                  <c:v>1.0143188122402364E-4</c:v>
                </c:pt>
                <c:pt idx="13">
                  <c:v>1.2129442353969733E-4</c:v>
                </c:pt>
                <c:pt idx="14">
                  <c:v>1.4411471608954989E-4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P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P$37:$P$51</c:f>
              <c:numCache>
                <c:formatCode>0.E+00</c:formatCode>
                <c:ptCount val="15"/>
                <c:pt idx="0">
                  <c:v>8.9485019187929638E-6</c:v>
                </c:pt>
                <c:pt idx="1">
                  <c:v>8.7244514216267E-5</c:v>
                </c:pt>
                <c:pt idx="2">
                  <c:v>4.3614647051515466E-4</c:v>
                </c:pt>
                <c:pt idx="3">
                  <c:v>1.3212740021921738E-3</c:v>
                </c:pt>
                <c:pt idx="4">
                  <c:v>3.1650032129800858E-3</c:v>
                </c:pt>
                <c:pt idx="5">
                  <c:v>6.5044809682382907E-3</c:v>
                </c:pt>
                <c:pt idx="6">
                  <c:v>1.1769122520792539E-2</c:v>
                </c:pt>
                <c:pt idx="7">
                  <c:v>1.9882460322014062E-2</c:v>
                </c:pt>
                <c:pt idx="8">
                  <c:v>3.1543255294887114E-2</c:v>
                </c:pt>
                <c:pt idx="9">
                  <c:v>4.7277667305945993E-2</c:v>
                </c:pt>
                <c:pt idx="10">
                  <c:v>6.7887756055444934E-2</c:v>
                </c:pt>
                <c:pt idx="11">
                  <c:v>9.3689802482750301E-2</c:v>
                </c:pt>
                <c:pt idx="12">
                  <c:v>0.12558804454993286</c:v>
                </c:pt>
                <c:pt idx="13">
                  <c:v>0.16378386859486649</c:v>
                </c:pt>
                <c:pt idx="14">
                  <c:v>0.2077137184018159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4960"/>
        <c:axId val="-1448091280"/>
      </c:scatterChart>
      <c:valAx>
        <c:axId val="-144807496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1280"/>
        <c:crossesAt val="1.0000000000000208E-12"/>
        <c:crossBetween val="midCat"/>
        <c:majorUnit val="2"/>
      </c:valAx>
      <c:valAx>
        <c:axId val="-1448091280"/>
        <c:scaling>
          <c:logBase val="10"/>
          <c:orientation val="minMax"/>
          <c:max val="1"/>
          <c:min val="1.0000000000000204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496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796"/>
          <c:y val="0.20330279169649368"/>
          <c:w val="0.69950249405297749"/>
          <c:h val="0.2500415185837170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3328"/>
        <c:axId val="-1448089648"/>
      </c:scatterChart>
      <c:valAx>
        <c:axId val="-1448073328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89648"/>
        <c:crossesAt val="1.0000000000000202E-12"/>
        <c:crossBetween val="midCat"/>
        <c:majorUnit val="2"/>
      </c:valAx>
      <c:valAx>
        <c:axId val="-1448089648"/>
        <c:scaling>
          <c:logBase val="10"/>
          <c:orientation val="minMax"/>
          <c:max val="1"/>
          <c:min val="1.0000000000000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3328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65307378043951125"/>
          <c:w val="1"/>
          <c:h val="0.34692621956049158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1"/>
          <c:y val="0.15851891098003229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8560"/>
        <c:axId val="-1448071696"/>
      </c:scatterChart>
      <c:valAx>
        <c:axId val="-144808856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1696"/>
        <c:crossesAt val="1.0000000000000216E-12"/>
        <c:crossBetween val="midCat"/>
        <c:majorUnit val="2"/>
      </c:valAx>
      <c:valAx>
        <c:axId val="-1448071696"/>
        <c:scaling>
          <c:logBase val="10"/>
          <c:orientation val="minMax"/>
          <c:max val="1"/>
          <c:min val="1.0000000000000209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8856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1"/>
          <c:y val="0.15851891098003229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N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78:$N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4.8899761362353369E-7</c:v>
                </c:pt>
                <c:pt idx="12">
                  <c:v>4.8899761362353369E-7</c:v>
                </c:pt>
                <c:pt idx="13">
                  <c:v>4.8899761362353369E-7</c:v>
                </c:pt>
                <c:pt idx="14">
                  <c:v>4.8899761362353369E-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O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78:$O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4080"/>
        <c:axId val="-1448063536"/>
      </c:scatterChart>
      <c:valAx>
        <c:axId val="-144806408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3536"/>
        <c:crossesAt val="1.0000000000000216E-12"/>
        <c:crossBetween val="midCat"/>
        <c:majorUnit val="2"/>
      </c:valAx>
      <c:valAx>
        <c:axId val="-1448063536"/>
        <c:scaling>
          <c:logBase val="10"/>
          <c:orientation val="minMax"/>
          <c:max val="1"/>
          <c:min val="1.0000000000000209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408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88CB88-4C6F-4029-86FA-227BA7BDBE92}" type="datetimeFigureOut">
              <a:rPr lang="en-US" smtClean="0"/>
              <a:t>6/2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342608-2E16-43BB-9A24-2110CCF9D6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537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an introduction to memory ECC.</a:t>
            </a:r>
          </a:p>
          <a:p>
            <a:endParaRPr lang="en-US" dirty="0" smtClean="0"/>
          </a:p>
          <a:p>
            <a:r>
              <a:rPr lang="en-US" dirty="0" smtClean="0"/>
              <a:t>When we try to write</a:t>
            </a:r>
            <a:r>
              <a:rPr lang="en-US" baseline="0" dirty="0" smtClean="0"/>
              <a:t> k-bit data to memory, ECC encoder generates r-bit redundancy from the data and writes a valid pair of data and redundancy to ECC memory, which we call a codeword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And when we read, we expect to read the original codeword written to the memory.</a:t>
            </a:r>
          </a:p>
          <a:p>
            <a:r>
              <a:rPr lang="en-US" baseline="0" dirty="0" smtClean="0"/>
              <a:t>However, sometimes errors make a codeword into an invalid pair of data and redundancy, which is called a non-codeword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642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vious ECCs</a:t>
            </a:r>
            <a:r>
              <a:rPr lang="en-US" baseline="0" dirty="0" smtClean="0"/>
              <a:t> b</a:t>
            </a:r>
          </a:p>
          <a:p>
            <a:r>
              <a:rPr lang="en-US" dirty="0" smtClean="0"/>
              <a:t>Before we present our work, here</a:t>
            </a:r>
            <a:r>
              <a:rPr lang="en-US" baseline="0" dirty="0" smtClean="0"/>
              <a:t> are some prior works.</a:t>
            </a:r>
          </a:p>
          <a:p>
            <a:endParaRPr lang="en-US" dirty="0" smtClean="0"/>
          </a:p>
          <a:p>
            <a:r>
              <a:rPr lang="en-US" dirty="0" smtClean="0"/>
              <a:t>The most</a:t>
            </a:r>
            <a:r>
              <a:rPr lang="en-US" baseline="0" dirty="0" smtClean="0"/>
              <a:t> widely known ECC memory is SEC-DED. </a:t>
            </a:r>
          </a:p>
          <a:p>
            <a:r>
              <a:rPr lang="en-US" baseline="0" dirty="0" smtClean="0"/>
              <a:t>It can correct single bit-error and detect up to two bit error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Here is the layout of SEC-D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’s codeword correspond to a bus beat</a:t>
            </a:r>
          </a:p>
          <a:p>
            <a:r>
              <a:rPr lang="en-US" baseline="0" dirty="0" smtClean="0"/>
              <a:t>It</a:t>
            </a:r>
          </a:p>
          <a:p>
            <a:r>
              <a:rPr lang="en-US" baseline="0" dirty="0" smtClean="0"/>
              <a:t>It relies on binary symbols on a per-bus-beat codeword and has one eighth redunda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EC-DED is a weak protection, cause it cannot correct multi-bit errors from a chip faul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block of data </a:t>
            </a:r>
            <a:r>
              <a:rPr lang="en-US" baseline="0" dirty="0" err="1" smtClean="0"/>
              <a:t>reresents</a:t>
            </a:r>
            <a:r>
              <a:rPr lang="en-US" baseline="0" dirty="0" smtClean="0"/>
              <a:t> a cache line fetched from a memory read.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7193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Another prior work is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calle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 as it can restore data from a completely failed chip.</a:t>
            </a:r>
          </a:p>
          <a:p>
            <a:r>
              <a:rPr lang="en-US" baseline="0" dirty="0" smtClean="0"/>
              <a:t>It merges two burst beats of a x4 chip to build an 8-bit symbol.</a:t>
            </a:r>
          </a:p>
          <a:p>
            <a:r>
              <a:rPr lang="en-US" baseline="0" dirty="0" smtClean="0"/>
              <a:t>If a chip fails, it can restore all data within the bursts with a single symbol correction.</a:t>
            </a:r>
          </a:p>
          <a:p>
            <a:r>
              <a:rPr lang="en-US" baseline="0" dirty="0" smtClean="0"/>
              <a:t>In spite of its strong correction, its redundancy is the same as SEC-DED, due to its 8-bit symbol size.</a:t>
            </a:r>
          </a:p>
          <a:p>
            <a:pPr defTabSz="937443">
              <a:defRPr/>
            </a:pPr>
            <a:endParaRPr lang="en-US" baseline="0" dirty="0" smtClean="0"/>
          </a:p>
          <a:p>
            <a:pPr defTabSz="937443">
              <a:defRPr/>
            </a:pPr>
            <a:r>
              <a:rPr lang="en-US" baseline="0" dirty="0" smtClean="0"/>
              <a:t>The industry standard for a higher-level protection is calle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, where the ECC can tolerate a single failing DRAM chip.</a:t>
            </a:r>
          </a:p>
          <a:p>
            <a:pPr defTabSz="937443">
              <a:defRPr/>
            </a:pPr>
            <a:r>
              <a:rPr lang="en-US" baseline="0" dirty="0" smtClean="0"/>
              <a:t>While there are several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–correct implementation used, the most aggressive and the state-of-the-art scheme offer 12.5% redundancy over 64b channel.</a:t>
            </a:r>
          </a:p>
          <a:p>
            <a:pPr defTabSz="937443">
              <a:defRPr/>
            </a:pPr>
            <a:r>
              <a:rPr lang="en-US" baseline="0" dirty="0" smtClean="0"/>
              <a:t>And an example of such a state-of-the-art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correct is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.</a:t>
            </a:r>
          </a:p>
          <a:p>
            <a:pPr defTabSz="937443">
              <a:defRPr/>
            </a:pPr>
            <a:endParaRPr lang="en-US" baseline="0" dirty="0" smtClean="0"/>
          </a:p>
          <a:p>
            <a:pPr defTabSz="937443">
              <a:defRPr/>
            </a:pPr>
            <a:r>
              <a:rPr lang="en-US" baseline="0" dirty="0" smtClean="0"/>
              <a:t>There are some other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correct ECCs. However they rely on wider data interfaces to amortize their bigger redundancy overheads.</a:t>
            </a:r>
          </a:p>
          <a:p>
            <a:pPr defTabSz="937443">
              <a:defRPr/>
            </a:pPr>
            <a:r>
              <a:rPr lang="en-US" baseline="0" dirty="0" smtClean="0"/>
              <a:t>In this work,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will be used as our baseline, because it’s the state-of-the-art ECC with the minimum redundan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780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of sudden, there</a:t>
            </a:r>
            <a:r>
              <a:rPr lang="en-US" baseline="0" dirty="0" smtClean="0"/>
              <a:t> are three pin errors on a codeword. Because faults are mostly independent, it is highly unlikely that this correction results is from three independent faults. And probably from a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ion of a very serious fault.</a:t>
            </a:r>
          </a:p>
          <a:p>
            <a:r>
              <a:rPr lang="en-US" baseline="0" dirty="0" smtClean="0"/>
              <a:t>Therefore, we discard the corrections and report the error as DUE to lower SDC r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0363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I have to tell you the secret.</a:t>
            </a:r>
          </a:p>
          <a:p>
            <a:endParaRPr lang="en-US" dirty="0" smtClean="0"/>
          </a:p>
          <a:p>
            <a:r>
              <a:rPr lang="en-US" dirty="0" smtClean="0"/>
              <a:t>Bamboo</a:t>
            </a:r>
            <a:r>
              <a:rPr lang="en-US" baseline="0" dirty="0" smtClean="0"/>
              <a:t> ECC is based on a very </a:t>
            </a:r>
            <a:r>
              <a:rPr lang="en-US" baseline="0" dirty="0" err="1" smtClean="0"/>
              <a:t>very</a:t>
            </a:r>
            <a:r>
              <a:rPr lang="en-US" baseline="0" dirty="0" smtClean="0"/>
              <a:t> simple idea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changes ECC layout, to have vertical symbols, rather than the horizontal </a:t>
            </a:r>
            <a:r>
              <a:rPr lang="en-US" baseline="0" smtClean="0"/>
              <a:t>symbols in </a:t>
            </a:r>
            <a:r>
              <a:rPr lang="en-US" baseline="0" dirty="0" smtClean="0"/>
              <a:t>the previous works.</a:t>
            </a:r>
          </a:p>
          <a:p>
            <a:r>
              <a:rPr lang="en-US" baseline="0" dirty="0" smtClean="0"/>
              <a:t>Its 8-bit symbol from the burst length achieves the minimum redundancy of 2 per corrections.</a:t>
            </a:r>
          </a:p>
          <a:p>
            <a:r>
              <a:rPr lang="en-US" baseline="0" dirty="0" smtClean="0"/>
              <a:t>And if frequent per-mat fault corrupts per-pin data, it needs only a single symbol to correct the multi-bit erro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304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</a:t>
            </a:r>
            <a:r>
              <a:rPr lang="en-US" baseline="0" dirty="0" smtClean="0"/>
              <a:t> we present our Bamboo EC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idea of Bamboo ECC is really simple, probably the simplest in this conference.</a:t>
            </a:r>
          </a:p>
          <a:p>
            <a:r>
              <a:rPr lang="en-US" baseline="0" dirty="0" smtClean="0"/>
              <a:t>We change the layout of ECC code from horizontal to vertical so that 8-bit symbol are aligned to per-pin data.</a:t>
            </a:r>
          </a:p>
          <a:p>
            <a:r>
              <a:rPr lang="en-US" baseline="0" dirty="0" smtClean="0"/>
              <a:t>Alter, if there is a per-pin fault &lt;click&gt;, it can correct it, using a single symbol correction with two pin redunda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ingle pin correcting code is the simplest Bamboo ECC, and its 2 pin redundancy is only a quarter of SEC-D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 Also, to our surprise, its reliability is better than SEC-D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2841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explain more about thi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erms of correction capability, SEC-DED is better than SPC as it can correct more error patterns, such as this.</a:t>
            </a:r>
          </a:p>
          <a:p>
            <a:r>
              <a:rPr lang="en-US" baseline="0" dirty="0" smtClean="0"/>
              <a:t>However, because SPC requires less redundancy and fewer memory chips, its raw error rate is only 91% of SEC-DED.</a:t>
            </a:r>
          </a:p>
          <a:p>
            <a:r>
              <a:rPr lang="en-US" baseline="0" dirty="0" smtClean="0"/>
              <a:t>Therefore, if this error pattern is rare, SPC will have fewer uncorrected errors.</a:t>
            </a:r>
          </a:p>
          <a:p>
            <a:r>
              <a:rPr lang="en-US" baseline="0" dirty="0" smtClean="0"/>
              <a:t>Our evaluation based on field data shows that SPC has 5% fewer uncorrected error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refore, SPC requires only a quarter redundancy of SEC-DED but provides better reliabi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8021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Bamboo ECC is a family of cod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can increase redundancy with fine-grained pin-granularity, resulting diverse configurations with different protections.</a:t>
            </a:r>
          </a:p>
          <a:p>
            <a:r>
              <a:rPr lang="en-US" baseline="0" dirty="0" smtClean="0"/>
              <a:t>At a low-end, there is SPC, which can correct a single pin error using two pin redundancy. And at a high-end, OPC can correct a x8 chip error using 16 pin redundancy.</a:t>
            </a:r>
          </a:p>
          <a:p>
            <a:r>
              <a:rPr lang="en-US" baseline="0" dirty="0" smtClean="0"/>
              <a:t>And there are many other Bamboo ECCs in betwe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9023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second</a:t>
            </a:r>
            <a:r>
              <a:rPr lang="en-US" baseline="0" dirty="0" smtClean="0"/>
              <a:t> Bamboo ECC is SPC-TPD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ile SPC achieves the minimum redundancy of two pins, off-the-shelf DRAM has the minimum data pin count of 4.</a:t>
            </a:r>
          </a:p>
          <a:p>
            <a:r>
              <a:rPr lang="en-US" baseline="0" dirty="0" smtClean="0"/>
              <a:t>SPC-TPD uses this 4-pin redundancy to correct a single pin error and detect up to 3 pin error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PC-TPD requires only a half redundancy of SEC-DED but provides a better reliability in terms of less uncorrected errors and by far safer detection.</a:t>
            </a:r>
          </a:p>
          <a:p>
            <a:r>
              <a:rPr lang="en-US" baseline="0" dirty="0" smtClean="0"/>
              <a:t>Errors on more-than-3-pins are detected with 99.9996% probability, which is up to 100,000 times safer than SEC-D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851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 err="1" smtClean="0"/>
              <a:t>chipkill</a:t>
            </a:r>
            <a:r>
              <a:rPr lang="en-US" dirty="0" smtClean="0"/>
              <a:t> correct Bamboo ECC is QPC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Using 8-pin redundancy, QPC can correct a x4 chip by correcting its 4 pins.</a:t>
            </a:r>
          </a:p>
          <a:p>
            <a:r>
              <a:rPr lang="en-US" baseline="0" dirty="0" smtClean="0"/>
              <a:t>Both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and QPC have the same minimum redundancy of 12.5%.</a:t>
            </a:r>
          </a:p>
          <a:p>
            <a:r>
              <a:rPr lang="en-US" baseline="0" dirty="0" smtClean="0"/>
              <a:t>However, QPC can correct 12% more, such as pin errors on two different chips and its detection is by far safer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---- Make slides bigger and separat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For x8 DRAM chips, we provide a even stronger Bamboo ECC. Its name is OPC and it can correct one x8 chip error or two x4 chips errors, using 16 pin redundan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634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o improve</a:t>
            </a:r>
            <a:r>
              <a:rPr lang="en-US" baseline="0" dirty="0" smtClean="0"/>
              <a:t> the detection capability even further, QPC and OPC have post-processing of correction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me corrections are very unlikely to be real.</a:t>
            </a:r>
          </a:p>
          <a:p>
            <a:r>
              <a:rPr lang="en-US" baseline="0" dirty="0" smtClean="0"/>
              <a:t>For example, in QPC, we can have four pin corrections on four different chips.</a:t>
            </a:r>
          </a:p>
          <a:p>
            <a:r>
              <a:rPr lang="en-US" baseline="0" dirty="0" smtClean="0"/>
              <a:t>While they are valid corrections, our experience tells that four independent pin fault on four different chips at the same time is extremely unlikely with reasonable retirement and scrubbing.</a:t>
            </a:r>
          </a:p>
          <a:p>
            <a:r>
              <a:rPr lang="en-US" baseline="0" dirty="0" smtClean="0"/>
              <a:t>Therefore, we assume these corrections are from a </a:t>
            </a:r>
            <a:r>
              <a:rPr lang="en-US" baseline="0" dirty="0" err="1" smtClean="0"/>
              <a:t>miscorrection</a:t>
            </a:r>
            <a:r>
              <a:rPr lang="en-US" baseline="0" dirty="0" smtClean="0"/>
              <a:t> of a very serious error. So we discard them.</a:t>
            </a:r>
          </a:p>
          <a:p>
            <a:r>
              <a:rPr lang="en-US" baseline="0" dirty="0" smtClean="0"/>
              <a:t>We limit QPC’s correction capability to a chip correction or 2 pin corrections, which is still better than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. And other corrections are reported as DUE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has a similar scheme, called history-based </a:t>
            </a:r>
            <a:r>
              <a:rPr lang="en-US" baseline="0" dirty="0" err="1" smtClean="0"/>
              <a:t>miscorrection</a:t>
            </a:r>
            <a:r>
              <a:rPr lang="en-US" baseline="0" dirty="0" smtClean="0"/>
              <a:t> detection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fter this tuning, SDC probabilities of QPC and OPC decrease down to 2^-27 and 2^-54.</a:t>
            </a:r>
          </a:p>
          <a:p>
            <a:r>
              <a:rPr lang="en-US" baseline="0" dirty="0" smtClean="0"/>
              <a:t>With these numbers, yes, we can have a silent data corruption, but after you retire your job.</a:t>
            </a:r>
          </a:p>
          <a:p>
            <a:r>
              <a:rPr lang="en-US" baseline="0" dirty="0" smtClean="0"/>
              <a:t>And this </a:t>
            </a:r>
            <a:r>
              <a:rPr lang="en-US" baseline="0" dirty="0" err="1" smtClean="0"/>
              <a:t>exteremly</a:t>
            </a:r>
            <a:r>
              <a:rPr lang="en-US" baseline="0" dirty="0" smtClean="0"/>
              <a:t> low probabilities apply to other serious errors as well, such as when the entire rank failed and all the data are corrup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416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an example of an ECC,</a:t>
            </a:r>
            <a:r>
              <a:rPr lang="en-US" baseline="0" dirty="0" smtClean="0"/>
              <a:t> called single symbol correcting cod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have</a:t>
            </a:r>
            <a:r>
              <a:rPr lang="en-US" baseline="0" dirty="0" smtClean="0"/>
              <a:t> a conceptual </a:t>
            </a:r>
            <a:r>
              <a:rPr lang="en-US" baseline="0" dirty="0" err="1" smtClean="0"/>
              <a:t>codespace</a:t>
            </a:r>
            <a:r>
              <a:rPr lang="en-US" baseline="0" dirty="0" smtClean="0"/>
              <a:t> of a single symbol correcting code.</a:t>
            </a:r>
          </a:p>
          <a:p>
            <a:r>
              <a:rPr lang="en-US" baseline="0" dirty="0" smtClean="0"/>
              <a:t>In this code, every codeword is at least 3 symbols different from all the oth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3606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 smtClean="0"/>
              <a:t>Reduntant</a:t>
            </a:r>
            <a:r>
              <a:rPr lang="en-US" baseline="0" dirty="0" smtClean="0"/>
              <a:t> bit-steering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t only individual</a:t>
            </a:r>
            <a:r>
              <a:rPr lang="en-US" baseline="0" dirty="0" smtClean="0"/>
              <a:t> Bamboo ECC is better than its counterparts, Bamboo ECC, as a family of codes, provides even better protec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n-transient faults in memory takes 71% of the faults and generates 99.9% of the errors.</a:t>
            </a:r>
          </a:p>
          <a:p>
            <a:r>
              <a:rPr lang="en-US" baseline="0" dirty="0" smtClean="0"/>
              <a:t>And they make errors more severe with fault accumulations.</a:t>
            </a:r>
          </a:p>
          <a:p>
            <a:r>
              <a:rPr lang="en-US" baseline="0" dirty="0" smtClean="0"/>
              <a:t>They cost repeated correction overheads and forces early retiremen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Retiring the faulty region is the common solution. However, some retirements are costly as they require the entire DIMM or chip to be replaced, especially in 3D stacked memori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Bamboo ECC provides graceful downgrades among its solution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supports pin retirement, where a faulty chip or pin is excluded and the remaining memory provide a slightly degraded protection.</a:t>
            </a:r>
          </a:p>
          <a:p>
            <a:r>
              <a:rPr lang="en-US" baseline="0" dirty="0" smtClean="0"/>
              <a:t>It can be degraded down to SPC-TPD, which still provides 99.9996% detection, or SPC, which still can correct a pin erro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 maximum number of pin retirement is 14 in OPC. And this level of retirement is something not provided by existing ECCs.</a:t>
            </a:r>
          </a:p>
          <a:p>
            <a:r>
              <a:rPr lang="en-US" baseline="0" dirty="0" smtClean="0"/>
              <a:t>This is well-aligned to the faults patterns where single pin fault is about a half of the total faults.</a:t>
            </a:r>
          </a:p>
          <a:p>
            <a:r>
              <a:rPr lang="en-US" baseline="0" dirty="0" smtClean="0"/>
              <a:t>Another awesome thing about Bamboo ECC is that we don’t need to rebuild data after a downgrade, as they rely on the same Reed-Solomon c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0077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evaluate reliability of </a:t>
            </a:r>
            <a:r>
              <a:rPr lang="en-US" baseline="0" dirty="0" smtClean="0"/>
              <a:t>Bamboo ECC, we devised a new evaluation methodology, which is based on 3 stag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 the first stage, we implemented </a:t>
            </a:r>
            <a:r>
              <a:rPr lang="en-US" baseline="0" dirty="0" err="1" smtClean="0"/>
              <a:t>FaultSim</a:t>
            </a:r>
            <a:r>
              <a:rPr lang="en-US" baseline="0" dirty="0" smtClean="0"/>
              <a:t> from the memory forum 14’ to generate random faults from measured faults rates and Poisson distribution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dirty="0" smtClean="0"/>
              <a:t>Its output</a:t>
            </a:r>
            <a:r>
              <a:rPr lang="en-US" baseline="0" dirty="0" smtClean="0"/>
              <a:t> is fault histor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n the second stage, another Monte-Carlo simulation, called </a:t>
            </a:r>
            <a:r>
              <a:rPr lang="en-US" baseline="0" dirty="0" err="1" smtClean="0"/>
              <a:t>ErrorSim</a:t>
            </a:r>
            <a:r>
              <a:rPr lang="en-US" baseline="0" dirty="0" smtClean="0"/>
              <a:t>, receives the accumulated fault information and generates random error pattern based on i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nce an error pattern is generated, the final stage tests the pattern against different ECCs and find out whether it is detected or corre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9187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ere is the evaluation result.</a:t>
            </a:r>
          </a:p>
          <a:p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n a system with 100,000 ECC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rank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, which is about the size of Jaguar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QPC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has ten thousand times lower SDCs than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</a:p>
          <a:p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QPC also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has slightly better DUE rate than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. However, both are almost certain to have a DUE within a year, because non-transient faults accumulates and generate multi-chip erro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6160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ith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graceful degradations of Bamboo ECC, which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does not afford, it can delay the fault accumulation with retirements and decrease the DUE rate by a thousand tim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374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ere is another evaluation on wider memory channels with stronger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ECCs.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In summary, we were not able to observe a single occurrence of SDC with 200B simulations of OPC.</a:t>
            </a:r>
          </a:p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And, again, OPC is slightly better DUEs.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PC provides </a:t>
            </a:r>
            <a:r>
              <a:rPr lang="en-US" b="1" dirty="0" smtClean="0"/>
              <a:t>2% lower DUE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4420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Also, graceful downgrades of OPC provide 10,000 x lower DU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89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overheads</a:t>
            </a:r>
            <a:r>
              <a:rPr lang="en-US" baseline="0" dirty="0" smtClean="0"/>
              <a:t> of Bamboo ECC are acceptab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Bamboo ECC rely on larg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, its encoder and decoder are more complex than their counterparts.</a:t>
            </a:r>
          </a:p>
          <a:p>
            <a:r>
              <a:rPr lang="en-US" baseline="0" dirty="0" smtClean="0"/>
              <a:t>For example, QPC has 16 times larger area and 2 gates more latency than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However, considering billions gates in current chips, this area overhead is very acceptable to deal with increasing memory errors.</a:t>
            </a:r>
          </a:p>
          <a:p>
            <a:r>
              <a:rPr lang="en-US" baseline="0" dirty="0" smtClean="0"/>
              <a:t>Also, a delay of 10 XOR gates can be easily implemented within a single memory cycl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nother overhead of Bamboo ECC is additional latency.</a:t>
            </a:r>
          </a:p>
          <a:p>
            <a:r>
              <a:rPr lang="en-US" baseline="0" dirty="0" smtClean="0"/>
              <a:t>As symbols are NOT fully available until the completion of a block transfer, it has 3 additional cycles.</a:t>
            </a:r>
          </a:p>
          <a:p>
            <a:r>
              <a:rPr lang="en-US" baseline="0" dirty="0" smtClean="0"/>
              <a:t>This results average of 2% increase in execution time and less than 1% increase in DRAM energy consump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90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If there is a single symbol error, it will make a codeword into a non-codeword on the green ball.</a:t>
            </a:r>
          </a:p>
          <a:p>
            <a:r>
              <a:rPr lang="en-US" baseline="0" dirty="0" smtClean="0"/>
              <a:t>The non-codeword is one symbol different from the original codeword, but at least two symbols different from all the oth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And by finding the unique nearest codeword, it can be corrected to the original codewor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285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Now, suppose we have two symbol errors.</a:t>
            </a:r>
          </a:p>
          <a:p>
            <a:r>
              <a:rPr lang="en-US" baseline="0" dirty="0" smtClean="0"/>
              <a:t>The resulting non-codeword falls on the blue ball, and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if it’s not within a correctable range of a codeword, it will be uncorrectable error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However, if it meets the right green ball, it will be two symbol different from the original codeword but 1 symbol different from the neighbor codeword.</a:t>
            </a:r>
          </a:p>
          <a:p>
            <a:r>
              <a:rPr lang="en-US" baseline="0" dirty="0" smtClean="0"/>
              <a:t>Therefore, it will be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ed to the neighbor codeword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Because some double symbol errors and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ed, this code is not a double symbol detecting cod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is what coding theory tells us and people tend to stop here and pessimistically consider errors beyond this theoretical coverage, I mean two errors, are somewhat likely to result silent data corrup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564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Our first key observation is from codeword siz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wondered what happens beyond this theoretical bound </a:t>
            </a:r>
            <a:r>
              <a:rPr lang="en-US" baseline="0" smtClean="0"/>
              <a:t>and started </a:t>
            </a:r>
            <a:r>
              <a:rPr lang="en-US" baseline="0" dirty="0" smtClean="0"/>
              <a:t>testing serious error patterns.</a:t>
            </a:r>
          </a:p>
          <a:p>
            <a:r>
              <a:rPr lang="en-US" baseline="0" dirty="0" smtClean="0"/>
              <a:t>And it turned out that even though we cannot have a 100% detection of these errors, we can make it very close to 100%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ur first key observation is that SDC occurs if and only if a non-codeword falls on another green ball. And its probability decreases exponentially with sparse code spa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6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 I’d like to</a:t>
            </a:r>
            <a:r>
              <a:rPr lang="en-US" baseline="0" dirty="0" smtClean="0"/>
              <a:t> talk about the efficiency of EC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amount of ECC redundancy depends on three factors; its correction and detection capability, data size and finally its symbol size.</a:t>
            </a:r>
          </a:p>
          <a:p>
            <a:endParaRPr lang="en-US" dirty="0" smtClean="0"/>
          </a:p>
          <a:p>
            <a:r>
              <a:rPr lang="en-US" dirty="0" smtClean="0"/>
              <a:t>A symbol is the unit of data and redundancy in ECC.</a:t>
            </a:r>
          </a:p>
          <a:p>
            <a:r>
              <a:rPr lang="en-US" baseline="0" dirty="0" smtClean="0"/>
              <a:t>&lt;click&gt;</a:t>
            </a:r>
            <a:endParaRPr lang="en-US" dirty="0" smtClean="0"/>
          </a:p>
          <a:p>
            <a:r>
              <a:rPr lang="en-US" dirty="0" smtClean="0"/>
              <a:t>By correcting a symbol, all errors within the symbol, no matter how many of them,</a:t>
            </a:r>
            <a:r>
              <a:rPr lang="en-US" baseline="0" dirty="0" smtClean="0"/>
              <a:t> are corre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897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d the efficiency of ECC code can be improved by finding the optimal symbol siz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figures shows how much redundancy do we need to correct a single symbol error on 512-bit data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figure shows how many redundancy we need to correct a single symbol on 64-byte data block.</a:t>
            </a:r>
          </a:p>
          <a:p>
            <a:r>
              <a:rPr lang="en-US" baseline="0" dirty="0" smtClean="0"/>
              <a:t>With binary symbols, we can correct this small binary symbol using 10 redundant symbols.</a:t>
            </a:r>
          </a:p>
          <a:p>
            <a:r>
              <a:rPr lang="en-US" baseline="0" dirty="0" smtClean="0"/>
              <a:t>With 4-bit symbols, we need 3 nibbles to correct a nibble, which corresponds to 12-bit redundancy for 4-bit correction.</a:t>
            </a:r>
          </a:p>
          <a:p>
            <a:r>
              <a:rPr lang="en-US" baseline="0" dirty="0" smtClean="0"/>
              <a:t>With 8-bit symbols, we need 2 symbols to correct a single symbol, which corresponds to 16-bit redundancy for 8-bit correc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ile, smaller symbols requires less-number of redundant bits, their correction is constrained to their small symbols</a:t>
            </a:r>
          </a:p>
          <a:p>
            <a:r>
              <a:rPr lang="en-US" baseline="0" dirty="0" smtClean="0"/>
              <a:t>And to correct the same amount of bits, 8-bit symbol has the minimum redundancy ratio of 2 from the Singleton boun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, we achieve the minimum redundancy using 8-bit, bigger symbol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we achieve the minimum redundancy of 2, the finer will provide a stronger protection in dealing with distributed erro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45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</a:t>
            </a:r>
            <a:r>
              <a:rPr lang="en-US" baseline="0" dirty="0" smtClean="0"/>
              <a:t> 3</a:t>
            </a:r>
            <a:r>
              <a:rPr lang="en-US" baseline="30000" dirty="0" smtClean="0"/>
              <a:t>rd</a:t>
            </a:r>
            <a:r>
              <a:rPr lang="en-US" baseline="0" dirty="0" smtClean="0"/>
              <a:t> observation is from DRAM internal structur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f we have a closer look to DRAM, each bank is partitioned into sub-structures called mats.</a:t>
            </a:r>
          </a:p>
          <a:p>
            <a:r>
              <a:rPr lang="en-US" baseline="0" dirty="0" smtClean="0"/>
              <a:t>And, for routing efficiency, data within a Mat go to the same data pi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refore, if a local fault generates multiple errors on a mat, &lt;click&gt; it will affect only a single data pin over multiple burst beats, as shown in the fig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23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 with these 3 of</a:t>
            </a:r>
            <a:r>
              <a:rPr lang="en-US" baseline="0" dirty="0" smtClean="0"/>
              <a:t> our </a:t>
            </a:r>
            <a:r>
              <a:rPr lang="en-US" dirty="0" smtClean="0"/>
              <a:t>key observations, let’s go back to memory.</a:t>
            </a:r>
          </a:p>
          <a:p>
            <a:endParaRPr lang="en-US" dirty="0" smtClean="0"/>
          </a:p>
          <a:p>
            <a:r>
              <a:rPr lang="en-US" dirty="0" smtClean="0"/>
              <a:t>This is</a:t>
            </a:r>
            <a:r>
              <a:rPr lang="en-US" baseline="0" dirty="0" smtClean="0"/>
              <a:t> a block of data transferred per an memory acces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s shown in the previous slide, a block of data is transferred</a:t>
            </a:r>
            <a:r>
              <a:rPr lang="en-US" baseline="0" dirty="0" smtClean="0"/>
              <a:t> from memory per an ac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71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89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457200"/>
            <a:ext cx="8603185" cy="90011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199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205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72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618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382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958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80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375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254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767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312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356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353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13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9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448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2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56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196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129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192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979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6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13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248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7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72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639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984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12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66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742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74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5813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55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9625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8260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999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2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02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669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323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8030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582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11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616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848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733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981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2147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489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461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197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490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153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90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723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55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222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910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586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824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941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104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870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027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748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18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631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574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629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35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169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522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240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09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615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9893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16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7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42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49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084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47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492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80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786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798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87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457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947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453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867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03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972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1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68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282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6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973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415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766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662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261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30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05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310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36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531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022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630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692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584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1622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360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651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24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453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83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4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50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407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66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840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612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372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619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buClr>
                <a:schemeClr val="accent1"/>
              </a:buClr>
              <a:defRPr sz="2800">
                <a:solidFill>
                  <a:schemeClr val="accent1"/>
                </a:solidFill>
              </a:defRPr>
            </a:lvl2pPr>
            <a:lvl3pPr>
              <a:buClr>
                <a:schemeClr val="accent2"/>
              </a:buClr>
              <a:defRPr sz="2400">
                <a:solidFill>
                  <a:schemeClr val="accent2"/>
                </a:solidFill>
              </a:defRPr>
            </a:lvl3pPr>
            <a:lvl4pPr>
              <a:buClr>
                <a:schemeClr val="accent3"/>
              </a:buClr>
              <a:defRPr sz="2400">
                <a:solidFill>
                  <a:schemeClr val="accent3"/>
                </a:solidFill>
              </a:defRPr>
            </a:lvl4pPr>
            <a:lvl5pPr>
              <a:buClr>
                <a:schemeClr val="accent6"/>
              </a:buClr>
              <a:defRPr sz="24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19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5930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200" b="0" cap="all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800"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015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794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001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946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70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040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513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611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750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73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57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487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47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2107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107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867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93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29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9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257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646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1192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175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44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46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854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800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083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40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96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82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469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685800"/>
            <a:ext cx="8603185" cy="671513"/>
          </a:xfrm>
          <a:prstGeom prst="rect">
            <a:avLst/>
          </a:prstGeom>
        </p:spPr>
        <p:txBody>
          <a:bodyPr/>
          <a:lstStyle>
            <a:lvl1pPr>
              <a:defRPr sz="3200"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033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924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856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291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040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35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4441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590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9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95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05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1658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93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42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020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689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493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635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070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20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88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02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86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622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417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54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617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895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81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5145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69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8054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57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68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684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56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116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396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372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52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541090"/>
            <a:ext cx="8603185" cy="900113"/>
          </a:xfrm>
          <a:prstGeom prst="rect">
            <a:avLst/>
          </a:prstGeom>
        </p:spPr>
        <p:txBody>
          <a:bodyPr/>
          <a:lstStyle>
            <a:lvl1pPr>
              <a:defRPr sz="3200" b="0">
                <a:solidFill>
                  <a:schemeClr val="tx1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577130"/>
            <a:ext cx="8534400" cy="5045126"/>
          </a:xfrm>
        </p:spPr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2pPr>
            <a:lvl3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3pPr>
            <a:lvl4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4pPr>
            <a:lvl5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</a:t>
            </a:r>
            <a:r>
              <a:rPr lang="ko-KR" altLang="en-US" dirty="0" smtClean="0"/>
              <a:t>수준</a:t>
            </a:r>
            <a:r>
              <a:rPr lang="en-US" altLang="ko-KR" dirty="0" smtClean="0"/>
              <a:t>a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34C8720C-69F3-4CF0-84D4-215348AB64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 b="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619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24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651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153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122.xml"/><Relationship Id="rId21" Type="http://schemas.openxmlformats.org/officeDocument/2006/relationships/slideLayout" Target="../slideLayouts/slideLayout117.xml"/><Relationship Id="rId42" Type="http://schemas.openxmlformats.org/officeDocument/2006/relationships/slideLayout" Target="../slideLayouts/slideLayout138.xml"/><Relationship Id="rId47" Type="http://schemas.openxmlformats.org/officeDocument/2006/relationships/slideLayout" Target="../slideLayouts/slideLayout143.xml"/><Relationship Id="rId63" Type="http://schemas.openxmlformats.org/officeDocument/2006/relationships/slideLayout" Target="../slideLayouts/slideLayout159.xml"/><Relationship Id="rId68" Type="http://schemas.openxmlformats.org/officeDocument/2006/relationships/slideLayout" Target="../slideLayouts/slideLayout164.xml"/><Relationship Id="rId84" Type="http://schemas.openxmlformats.org/officeDocument/2006/relationships/slideLayout" Target="../slideLayouts/slideLayout180.xml"/><Relationship Id="rId89" Type="http://schemas.openxmlformats.org/officeDocument/2006/relationships/slideLayout" Target="../slideLayouts/slideLayout185.xml"/><Relationship Id="rId112" Type="http://schemas.openxmlformats.org/officeDocument/2006/relationships/theme" Target="../theme/theme2.xml"/><Relationship Id="rId16" Type="http://schemas.openxmlformats.org/officeDocument/2006/relationships/slideLayout" Target="../slideLayouts/slideLayout112.xml"/><Relationship Id="rId107" Type="http://schemas.openxmlformats.org/officeDocument/2006/relationships/slideLayout" Target="../slideLayouts/slideLayout203.xml"/><Relationship Id="rId11" Type="http://schemas.openxmlformats.org/officeDocument/2006/relationships/slideLayout" Target="../slideLayouts/slideLayout107.xml"/><Relationship Id="rId32" Type="http://schemas.openxmlformats.org/officeDocument/2006/relationships/slideLayout" Target="../slideLayouts/slideLayout128.xml"/><Relationship Id="rId37" Type="http://schemas.openxmlformats.org/officeDocument/2006/relationships/slideLayout" Target="../slideLayouts/slideLayout133.xml"/><Relationship Id="rId53" Type="http://schemas.openxmlformats.org/officeDocument/2006/relationships/slideLayout" Target="../slideLayouts/slideLayout149.xml"/><Relationship Id="rId58" Type="http://schemas.openxmlformats.org/officeDocument/2006/relationships/slideLayout" Target="../slideLayouts/slideLayout154.xml"/><Relationship Id="rId74" Type="http://schemas.openxmlformats.org/officeDocument/2006/relationships/slideLayout" Target="../slideLayouts/slideLayout170.xml"/><Relationship Id="rId79" Type="http://schemas.openxmlformats.org/officeDocument/2006/relationships/slideLayout" Target="../slideLayouts/slideLayout175.xml"/><Relationship Id="rId102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01.xml"/><Relationship Id="rId90" Type="http://schemas.openxmlformats.org/officeDocument/2006/relationships/slideLayout" Target="../slideLayouts/slideLayout186.xml"/><Relationship Id="rId95" Type="http://schemas.openxmlformats.org/officeDocument/2006/relationships/slideLayout" Target="../slideLayouts/slideLayout191.xml"/><Relationship Id="rId22" Type="http://schemas.openxmlformats.org/officeDocument/2006/relationships/slideLayout" Target="../slideLayouts/slideLayout118.xml"/><Relationship Id="rId27" Type="http://schemas.openxmlformats.org/officeDocument/2006/relationships/slideLayout" Target="../slideLayouts/slideLayout123.xml"/><Relationship Id="rId43" Type="http://schemas.openxmlformats.org/officeDocument/2006/relationships/slideLayout" Target="../slideLayouts/slideLayout139.xml"/><Relationship Id="rId48" Type="http://schemas.openxmlformats.org/officeDocument/2006/relationships/slideLayout" Target="../slideLayouts/slideLayout144.xml"/><Relationship Id="rId64" Type="http://schemas.openxmlformats.org/officeDocument/2006/relationships/slideLayout" Target="../slideLayouts/slideLayout160.xml"/><Relationship Id="rId69" Type="http://schemas.openxmlformats.org/officeDocument/2006/relationships/slideLayout" Target="../slideLayouts/slideLayout165.xml"/><Relationship Id="rId113" Type="http://schemas.openxmlformats.org/officeDocument/2006/relationships/image" Target="../media/image3.png"/><Relationship Id="rId80" Type="http://schemas.openxmlformats.org/officeDocument/2006/relationships/slideLayout" Target="../slideLayouts/slideLayout176.xml"/><Relationship Id="rId85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08.xml"/><Relationship Id="rId17" Type="http://schemas.openxmlformats.org/officeDocument/2006/relationships/slideLayout" Target="../slideLayouts/slideLayout113.xml"/><Relationship Id="rId33" Type="http://schemas.openxmlformats.org/officeDocument/2006/relationships/slideLayout" Target="../slideLayouts/slideLayout129.xml"/><Relationship Id="rId38" Type="http://schemas.openxmlformats.org/officeDocument/2006/relationships/slideLayout" Target="../slideLayouts/slideLayout134.xml"/><Relationship Id="rId59" Type="http://schemas.openxmlformats.org/officeDocument/2006/relationships/slideLayout" Target="../slideLayouts/slideLayout155.xml"/><Relationship Id="rId103" Type="http://schemas.openxmlformats.org/officeDocument/2006/relationships/slideLayout" Target="../slideLayouts/slideLayout199.xml"/><Relationship Id="rId108" Type="http://schemas.openxmlformats.org/officeDocument/2006/relationships/slideLayout" Target="../slideLayouts/slideLayout204.xml"/><Relationship Id="rId54" Type="http://schemas.openxmlformats.org/officeDocument/2006/relationships/slideLayout" Target="../slideLayouts/slideLayout150.xml"/><Relationship Id="rId70" Type="http://schemas.openxmlformats.org/officeDocument/2006/relationships/slideLayout" Target="../slideLayouts/slideLayout166.xml"/><Relationship Id="rId75" Type="http://schemas.openxmlformats.org/officeDocument/2006/relationships/slideLayout" Target="../slideLayouts/slideLayout171.xml"/><Relationship Id="rId91" Type="http://schemas.openxmlformats.org/officeDocument/2006/relationships/slideLayout" Target="../slideLayouts/slideLayout187.xml"/><Relationship Id="rId96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5" Type="http://schemas.openxmlformats.org/officeDocument/2006/relationships/slideLayout" Target="../slideLayouts/slideLayout111.xml"/><Relationship Id="rId23" Type="http://schemas.openxmlformats.org/officeDocument/2006/relationships/slideLayout" Target="../slideLayouts/slideLayout119.xml"/><Relationship Id="rId28" Type="http://schemas.openxmlformats.org/officeDocument/2006/relationships/slideLayout" Target="../slideLayouts/slideLayout124.xml"/><Relationship Id="rId36" Type="http://schemas.openxmlformats.org/officeDocument/2006/relationships/slideLayout" Target="../slideLayouts/slideLayout132.xml"/><Relationship Id="rId49" Type="http://schemas.openxmlformats.org/officeDocument/2006/relationships/slideLayout" Target="../slideLayouts/slideLayout145.xml"/><Relationship Id="rId57" Type="http://schemas.openxmlformats.org/officeDocument/2006/relationships/slideLayout" Target="../slideLayouts/slideLayout153.xml"/><Relationship Id="rId106" Type="http://schemas.openxmlformats.org/officeDocument/2006/relationships/slideLayout" Target="../slideLayouts/slideLayout202.xml"/><Relationship Id="rId114" Type="http://schemas.openxmlformats.org/officeDocument/2006/relationships/image" Target="../media/image4.jpeg"/><Relationship Id="rId10" Type="http://schemas.openxmlformats.org/officeDocument/2006/relationships/slideLayout" Target="../slideLayouts/slideLayout106.xml"/><Relationship Id="rId31" Type="http://schemas.openxmlformats.org/officeDocument/2006/relationships/slideLayout" Target="../slideLayouts/slideLayout127.xml"/><Relationship Id="rId44" Type="http://schemas.openxmlformats.org/officeDocument/2006/relationships/slideLayout" Target="../slideLayouts/slideLayout140.xml"/><Relationship Id="rId52" Type="http://schemas.openxmlformats.org/officeDocument/2006/relationships/slideLayout" Target="../slideLayouts/slideLayout148.xml"/><Relationship Id="rId60" Type="http://schemas.openxmlformats.org/officeDocument/2006/relationships/slideLayout" Target="../slideLayouts/slideLayout156.xml"/><Relationship Id="rId65" Type="http://schemas.openxmlformats.org/officeDocument/2006/relationships/slideLayout" Target="../slideLayouts/slideLayout161.xml"/><Relationship Id="rId73" Type="http://schemas.openxmlformats.org/officeDocument/2006/relationships/slideLayout" Target="../slideLayouts/slideLayout169.xml"/><Relationship Id="rId78" Type="http://schemas.openxmlformats.org/officeDocument/2006/relationships/slideLayout" Target="../slideLayouts/slideLayout174.xml"/><Relationship Id="rId81" Type="http://schemas.openxmlformats.org/officeDocument/2006/relationships/slideLayout" Target="../slideLayouts/slideLayout177.xml"/><Relationship Id="rId86" Type="http://schemas.openxmlformats.org/officeDocument/2006/relationships/slideLayout" Target="../slideLayouts/slideLayout182.xml"/><Relationship Id="rId94" Type="http://schemas.openxmlformats.org/officeDocument/2006/relationships/slideLayout" Target="../slideLayouts/slideLayout190.xml"/><Relationship Id="rId99" Type="http://schemas.openxmlformats.org/officeDocument/2006/relationships/slideLayout" Target="../slideLayouts/slideLayout195.xml"/><Relationship Id="rId101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3" Type="http://schemas.openxmlformats.org/officeDocument/2006/relationships/slideLayout" Target="../slideLayouts/slideLayout109.xml"/><Relationship Id="rId18" Type="http://schemas.openxmlformats.org/officeDocument/2006/relationships/slideLayout" Target="../slideLayouts/slideLayout114.xml"/><Relationship Id="rId39" Type="http://schemas.openxmlformats.org/officeDocument/2006/relationships/slideLayout" Target="../slideLayouts/slideLayout135.xml"/><Relationship Id="rId109" Type="http://schemas.openxmlformats.org/officeDocument/2006/relationships/slideLayout" Target="../slideLayouts/slideLayout205.xml"/><Relationship Id="rId34" Type="http://schemas.openxmlformats.org/officeDocument/2006/relationships/slideLayout" Target="../slideLayouts/slideLayout130.xml"/><Relationship Id="rId50" Type="http://schemas.openxmlformats.org/officeDocument/2006/relationships/slideLayout" Target="../slideLayouts/slideLayout146.xml"/><Relationship Id="rId55" Type="http://schemas.openxmlformats.org/officeDocument/2006/relationships/slideLayout" Target="../slideLayouts/slideLayout151.xml"/><Relationship Id="rId76" Type="http://schemas.openxmlformats.org/officeDocument/2006/relationships/slideLayout" Target="../slideLayouts/slideLayout172.xml"/><Relationship Id="rId97" Type="http://schemas.openxmlformats.org/officeDocument/2006/relationships/slideLayout" Target="../slideLayouts/slideLayout193.xml"/><Relationship Id="rId104" Type="http://schemas.openxmlformats.org/officeDocument/2006/relationships/slideLayout" Target="../slideLayouts/slideLayout200.xml"/><Relationship Id="rId7" Type="http://schemas.openxmlformats.org/officeDocument/2006/relationships/slideLayout" Target="../slideLayouts/slideLayout103.xml"/><Relationship Id="rId71" Type="http://schemas.openxmlformats.org/officeDocument/2006/relationships/slideLayout" Target="../slideLayouts/slideLayout167.xml"/><Relationship Id="rId92" Type="http://schemas.openxmlformats.org/officeDocument/2006/relationships/slideLayout" Target="../slideLayouts/slideLayout188.xml"/><Relationship Id="rId2" Type="http://schemas.openxmlformats.org/officeDocument/2006/relationships/slideLayout" Target="../slideLayouts/slideLayout98.xml"/><Relationship Id="rId29" Type="http://schemas.openxmlformats.org/officeDocument/2006/relationships/slideLayout" Target="../slideLayouts/slideLayout125.xml"/><Relationship Id="rId24" Type="http://schemas.openxmlformats.org/officeDocument/2006/relationships/slideLayout" Target="../slideLayouts/slideLayout120.xml"/><Relationship Id="rId40" Type="http://schemas.openxmlformats.org/officeDocument/2006/relationships/slideLayout" Target="../slideLayouts/slideLayout136.xml"/><Relationship Id="rId45" Type="http://schemas.openxmlformats.org/officeDocument/2006/relationships/slideLayout" Target="../slideLayouts/slideLayout141.xml"/><Relationship Id="rId66" Type="http://schemas.openxmlformats.org/officeDocument/2006/relationships/slideLayout" Target="../slideLayouts/slideLayout162.xml"/><Relationship Id="rId87" Type="http://schemas.openxmlformats.org/officeDocument/2006/relationships/slideLayout" Target="../slideLayouts/slideLayout183.xml"/><Relationship Id="rId110" Type="http://schemas.openxmlformats.org/officeDocument/2006/relationships/slideLayout" Target="../slideLayouts/slideLayout206.xml"/><Relationship Id="rId115" Type="http://schemas.openxmlformats.org/officeDocument/2006/relationships/image" Target="../media/image2.png"/><Relationship Id="rId61" Type="http://schemas.openxmlformats.org/officeDocument/2006/relationships/slideLayout" Target="../slideLayouts/slideLayout157.xml"/><Relationship Id="rId82" Type="http://schemas.openxmlformats.org/officeDocument/2006/relationships/slideLayout" Target="../slideLayouts/slideLayout178.xml"/><Relationship Id="rId19" Type="http://schemas.openxmlformats.org/officeDocument/2006/relationships/slideLayout" Target="../slideLayouts/slideLayout115.xml"/><Relationship Id="rId14" Type="http://schemas.openxmlformats.org/officeDocument/2006/relationships/slideLayout" Target="../slideLayouts/slideLayout110.xml"/><Relationship Id="rId30" Type="http://schemas.openxmlformats.org/officeDocument/2006/relationships/slideLayout" Target="../slideLayouts/slideLayout126.xml"/><Relationship Id="rId35" Type="http://schemas.openxmlformats.org/officeDocument/2006/relationships/slideLayout" Target="../slideLayouts/slideLayout131.xml"/><Relationship Id="rId56" Type="http://schemas.openxmlformats.org/officeDocument/2006/relationships/slideLayout" Target="../slideLayouts/slideLayout152.xml"/><Relationship Id="rId77" Type="http://schemas.openxmlformats.org/officeDocument/2006/relationships/slideLayout" Target="../slideLayouts/slideLayout173.xml"/><Relationship Id="rId100" Type="http://schemas.openxmlformats.org/officeDocument/2006/relationships/slideLayout" Target="../slideLayouts/slideLayout196.xml"/><Relationship Id="rId105" Type="http://schemas.openxmlformats.org/officeDocument/2006/relationships/slideLayout" Target="../slideLayouts/slideLayout201.xml"/><Relationship Id="rId8" Type="http://schemas.openxmlformats.org/officeDocument/2006/relationships/slideLayout" Target="../slideLayouts/slideLayout104.xml"/><Relationship Id="rId51" Type="http://schemas.openxmlformats.org/officeDocument/2006/relationships/slideLayout" Target="../slideLayouts/slideLayout147.xml"/><Relationship Id="rId72" Type="http://schemas.openxmlformats.org/officeDocument/2006/relationships/slideLayout" Target="../slideLayouts/slideLayout168.xml"/><Relationship Id="rId93" Type="http://schemas.openxmlformats.org/officeDocument/2006/relationships/slideLayout" Target="../slideLayouts/slideLayout189.xml"/><Relationship Id="rId98" Type="http://schemas.openxmlformats.org/officeDocument/2006/relationships/slideLayout" Target="../slideLayouts/slideLayout194.xml"/><Relationship Id="rId3" Type="http://schemas.openxmlformats.org/officeDocument/2006/relationships/slideLayout" Target="../slideLayouts/slideLayout99.xml"/><Relationship Id="rId25" Type="http://schemas.openxmlformats.org/officeDocument/2006/relationships/slideLayout" Target="../slideLayouts/slideLayout121.xml"/><Relationship Id="rId46" Type="http://schemas.openxmlformats.org/officeDocument/2006/relationships/slideLayout" Target="../slideLayouts/slideLayout142.xml"/><Relationship Id="rId67" Type="http://schemas.openxmlformats.org/officeDocument/2006/relationships/slideLayout" Target="../slideLayouts/slideLayout163.xml"/><Relationship Id="rId20" Type="http://schemas.openxmlformats.org/officeDocument/2006/relationships/slideLayout" Target="../slideLayouts/slideLayout116.xml"/><Relationship Id="rId41" Type="http://schemas.openxmlformats.org/officeDocument/2006/relationships/slideLayout" Target="../slideLayouts/slideLayout137.xml"/><Relationship Id="rId62" Type="http://schemas.openxmlformats.org/officeDocument/2006/relationships/slideLayout" Target="../slideLayouts/slideLayout158.xml"/><Relationship Id="rId83" Type="http://schemas.openxmlformats.org/officeDocument/2006/relationships/slideLayout" Target="../slideLayouts/slideLayout179.xml"/><Relationship Id="rId88" Type="http://schemas.openxmlformats.org/officeDocument/2006/relationships/slideLayout" Target="../slideLayouts/slideLayout184.xml"/><Relationship Id="rId111" Type="http://schemas.openxmlformats.org/officeDocument/2006/relationships/slideLayout" Target="../slideLayouts/slideLayout20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685801"/>
            <a:ext cx="85344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98" cstate="screen">
            <a:clrChange>
              <a:clrFrom>
                <a:srgbClr val="FBFFFB"/>
              </a:clrFrom>
              <a:clrTo>
                <a:srgbClr val="FB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9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460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6" r:id="rId13"/>
    <p:sldLayoutId id="2147483687" r:id="rId14"/>
    <p:sldLayoutId id="2147483688" r:id="rId15"/>
    <p:sldLayoutId id="2147483689" r:id="rId16"/>
    <p:sldLayoutId id="2147483690" r:id="rId17"/>
    <p:sldLayoutId id="2147483691" r:id="rId18"/>
    <p:sldLayoutId id="2147483692" r:id="rId19"/>
    <p:sldLayoutId id="2147483693" r:id="rId20"/>
    <p:sldLayoutId id="2147483694" r:id="rId21"/>
    <p:sldLayoutId id="2147483695" r:id="rId22"/>
    <p:sldLayoutId id="2147483696" r:id="rId23"/>
    <p:sldLayoutId id="2147483697" r:id="rId24"/>
    <p:sldLayoutId id="2147483698" r:id="rId25"/>
    <p:sldLayoutId id="2147483699" r:id="rId26"/>
    <p:sldLayoutId id="2147483700" r:id="rId27"/>
    <p:sldLayoutId id="2147483701" r:id="rId28"/>
    <p:sldLayoutId id="2147483702" r:id="rId29"/>
    <p:sldLayoutId id="2147483703" r:id="rId30"/>
    <p:sldLayoutId id="2147483704" r:id="rId31"/>
    <p:sldLayoutId id="2147483705" r:id="rId32"/>
    <p:sldLayoutId id="2147483706" r:id="rId33"/>
    <p:sldLayoutId id="2147483707" r:id="rId34"/>
    <p:sldLayoutId id="2147483708" r:id="rId35"/>
    <p:sldLayoutId id="2147483709" r:id="rId36"/>
    <p:sldLayoutId id="2147483710" r:id="rId37"/>
    <p:sldLayoutId id="2147483711" r:id="rId38"/>
    <p:sldLayoutId id="2147483712" r:id="rId39"/>
    <p:sldLayoutId id="2147483713" r:id="rId40"/>
    <p:sldLayoutId id="2147483714" r:id="rId41"/>
    <p:sldLayoutId id="2147483715" r:id="rId42"/>
    <p:sldLayoutId id="2147483716" r:id="rId43"/>
    <p:sldLayoutId id="2147483717" r:id="rId44"/>
    <p:sldLayoutId id="2147483718" r:id="rId45"/>
    <p:sldLayoutId id="2147483719" r:id="rId46"/>
    <p:sldLayoutId id="2147483720" r:id="rId47"/>
    <p:sldLayoutId id="2147483721" r:id="rId48"/>
    <p:sldLayoutId id="2147483722" r:id="rId49"/>
    <p:sldLayoutId id="2147483723" r:id="rId50"/>
    <p:sldLayoutId id="2147483724" r:id="rId51"/>
    <p:sldLayoutId id="2147483725" r:id="rId52"/>
    <p:sldLayoutId id="2147483726" r:id="rId53"/>
    <p:sldLayoutId id="2147483740" r:id="rId54"/>
    <p:sldLayoutId id="2147483741" r:id="rId55"/>
    <p:sldLayoutId id="2147483742" r:id="rId56"/>
    <p:sldLayoutId id="2147483743" r:id="rId57"/>
    <p:sldLayoutId id="2147483744" r:id="rId58"/>
    <p:sldLayoutId id="2147483745" r:id="rId59"/>
    <p:sldLayoutId id="2147483746" r:id="rId60"/>
    <p:sldLayoutId id="2147483747" r:id="rId61"/>
    <p:sldLayoutId id="2147483748" r:id="rId62"/>
    <p:sldLayoutId id="2147483749" r:id="rId63"/>
    <p:sldLayoutId id="2147483750" r:id="rId64"/>
    <p:sldLayoutId id="2147483751" r:id="rId65"/>
    <p:sldLayoutId id="2147483752" r:id="rId66"/>
    <p:sldLayoutId id="2147483753" r:id="rId67"/>
    <p:sldLayoutId id="2147483754" r:id="rId68"/>
    <p:sldLayoutId id="2147483755" r:id="rId69"/>
    <p:sldLayoutId id="2147483756" r:id="rId70"/>
    <p:sldLayoutId id="2147483759" r:id="rId71"/>
    <p:sldLayoutId id="2147483760" r:id="rId72"/>
    <p:sldLayoutId id="2147483761" r:id="rId73"/>
    <p:sldLayoutId id="2147483762" r:id="rId74"/>
    <p:sldLayoutId id="2147483763" r:id="rId75"/>
    <p:sldLayoutId id="2147483764" r:id="rId76"/>
    <p:sldLayoutId id="2147483765" r:id="rId77"/>
    <p:sldLayoutId id="2147483766" r:id="rId78"/>
    <p:sldLayoutId id="2147483767" r:id="rId79"/>
    <p:sldLayoutId id="2147483768" r:id="rId80"/>
    <p:sldLayoutId id="2147483769" r:id="rId81"/>
    <p:sldLayoutId id="2147483770" r:id="rId82"/>
    <p:sldLayoutId id="2147483771" r:id="rId83"/>
    <p:sldLayoutId id="2147483772" r:id="rId84"/>
    <p:sldLayoutId id="2147483773" r:id="rId85"/>
    <p:sldLayoutId id="2147483774" r:id="rId86"/>
    <p:sldLayoutId id="2147483775" r:id="rId87"/>
    <p:sldLayoutId id="2147483776" r:id="rId88"/>
    <p:sldLayoutId id="2147483777" r:id="rId89"/>
    <p:sldLayoutId id="2147483778" r:id="rId90"/>
    <p:sldLayoutId id="2147483779" r:id="rId91"/>
    <p:sldLayoutId id="2147483780" r:id="rId92"/>
    <p:sldLayoutId id="2147483781" r:id="rId93"/>
    <p:sldLayoutId id="2147483782" r:id="rId94"/>
    <p:sldLayoutId id="2147483783" r:id="rId95"/>
    <p:sldLayoutId id="2147483896" r:id="rId9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0" indent="0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chemeClr val="bg1"/>
        </a:buClr>
        <a:buSzPct val="53000"/>
        <a:buFont typeface="Arial" pitchFamily="34" charset="0"/>
        <a:buChar char="•"/>
        <a:defRPr sz="2800">
          <a:solidFill>
            <a:schemeClr val="tx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1pPr>
      <a:lvl2pPr marL="457200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chemeClr val="accent1"/>
        </a:buClr>
        <a:buSzPct val="100000"/>
        <a:buFont typeface="Century Gothic" pitchFamily="34" charset="0"/>
        <a:buChar char="–"/>
        <a:defRPr sz="2400">
          <a:solidFill>
            <a:schemeClr val="accent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2pPr>
      <a:lvl3pPr marL="685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 sz="2000">
          <a:solidFill>
            <a:schemeClr val="accent2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3pPr>
      <a:lvl4pPr marL="9144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 sz="2000">
          <a:solidFill>
            <a:schemeClr val="accent4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4pPr>
      <a:lvl5pPr marL="1371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3"/>
        </a:buClr>
        <a:buSzPct val="100000"/>
        <a:buFont typeface="Century Gothic" pitchFamily="34" charset="0"/>
        <a:buChar char="•"/>
        <a:defRPr sz="2000">
          <a:solidFill>
            <a:schemeClr val="accent3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</a:defRPr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664" y="76200"/>
            <a:ext cx="78273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1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85" t="18824" r="20901" b="40588"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15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924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  <p:sldLayoutId id="2147483799" r:id="rId15"/>
    <p:sldLayoutId id="2147483800" r:id="rId16"/>
    <p:sldLayoutId id="2147483801" r:id="rId17"/>
    <p:sldLayoutId id="2147483802" r:id="rId18"/>
    <p:sldLayoutId id="2147483803" r:id="rId19"/>
    <p:sldLayoutId id="2147483804" r:id="rId20"/>
    <p:sldLayoutId id="2147483805" r:id="rId21"/>
    <p:sldLayoutId id="2147483806" r:id="rId22"/>
    <p:sldLayoutId id="2147483807" r:id="rId23"/>
    <p:sldLayoutId id="2147483808" r:id="rId24"/>
    <p:sldLayoutId id="2147483809" r:id="rId25"/>
    <p:sldLayoutId id="2147483810" r:id="rId26"/>
    <p:sldLayoutId id="2147483811" r:id="rId27"/>
    <p:sldLayoutId id="2147483812" r:id="rId28"/>
    <p:sldLayoutId id="2147483813" r:id="rId29"/>
    <p:sldLayoutId id="2147483814" r:id="rId30"/>
    <p:sldLayoutId id="2147483815" r:id="rId31"/>
    <p:sldLayoutId id="2147483816" r:id="rId32"/>
    <p:sldLayoutId id="2147483817" r:id="rId33"/>
    <p:sldLayoutId id="2147483818" r:id="rId34"/>
    <p:sldLayoutId id="2147483819" r:id="rId35"/>
    <p:sldLayoutId id="2147483820" r:id="rId36"/>
    <p:sldLayoutId id="2147483821" r:id="rId37"/>
    <p:sldLayoutId id="2147483822" r:id="rId38"/>
    <p:sldLayoutId id="2147483823" r:id="rId39"/>
    <p:sldLayoutId id="2147483824" r:id="rId40"/>
    <p:sldLayoutId id="2147483825" r:id="rId41"/>
    <p:sldLayoutId id="2147483826" r:id="rId42"/>
    <p:sldLayoutId id="2147483827" r:id="rId43"/>
    <p:sldLayoutId id="2147483828" r:id="rId44"/>
    <p:sldLayoutId id="2147483829" r:id="rId45"/>
    <p:sldLayoutId id="2147483830" r:id="rId46"/>
    <p:sldLayoutId id="2147483831" r:id="rId47"/>
    <p:sldLayoutId id="2147483832" r:id="rId48"/>
    <p:sldLayoutId id="2147483833" r:id="rId49"/>
    <p:sldLayoutId id="2147483834" r:id="rId50"/>
    <p:sldLayoutId id="2147483835" r:id="rId51"/>
    <p:sldLayoutId id="2147483836" r:id="rId52"/>
    <p:sldLayoutId id="2147483837" r:id="rId53"/>
    <p:sldLayoutId id="2147483838" r:id="rId54"/>
    <p:sldLayoutId id="2147483839" r:id="rId55"/>
    <p:sldLayoutId id="2147483840" r:id="rId56"/>
    <p:sldLayoutId id="2147483841" r:id="rId57"/>
    <p:sldLayoutId id="2147483842" r:id="rId58"/>
    <p:sldLayoutId id="2147483843" r:id="rId59"/>
    <p:sldLayoutId id="2147483844" r:id="rId60"/>
    <p:sldLayoutId id="2147483845" r:id="rId61"/>
    <p:sldLayoutId id="2147483846" r:id="rId62"/>
    <p:sldLayoutId id="2147483847" r:id="rId63"/>
    <p:sldLayoutId id="2147483848" r:id="rId64"/>
    <p:sldLayoutId id="2147483849" r:id="rId65"/>
    <p:sldLayoutId id="2147483850" r:id="rId66"/>
    <p:sldLayoutId id="2147483851" r:id="rId67"/>
    <p:sldLayoutId id="2147483852" r:id="rId68"/>
    <p:sldLayoutId id="2147483853" r:id="rId69"/>
    <p:sldLayoutId id="2147483854" r:id="rId70"/>
    <p:sldLayoutId id="2147483855" r:id="rId71"/>
    <p:sldLayoutId id="2147483856" r:id="rId72"/>
    <p:sldLayoutId id="2147483857" r:id="rId73"/>
    <p:sldLayoutId id="2147483858" r:id="rId74"/>
    <p:sldLayoutId id="2147483859" r:id="rId75"/>
    <p:sldLayoutId id="2147483860" r:id="rId76"/>
    <p:sldLayoutId id="2147483861" r:id="rId77"/>
    <p:sldLayoutId id="2147483862" r:id="rId78"/>
    <p:sldLayoutId id="2147483863" r:id="rId79"/>
    <p:sldLayoutId id="2147483864" r:id="rId80"/>
    <p:sldLayoutId id="2147483865" r:id="rId81"/>
    <p:sldLayoutId id="2147483866" r:id="rId82"/>
    <p:sldLayoutId id="2147483867" r:id="rId83"/>
    <p:sldLayoutId id="2147483868" r:id="rId84"/>
    <p:sldLayoutId id="2147483869" r:id="rId85"/>
    <p:sldLayoutId id="2147483870" r:id="rId86"/>
    <p:sldLayoutId id="2147483871" r:id="rId87"/>
    <p:sldLayoutId id="2147483872" r:id="rId88"/>
    <p:sldLayoutId id="2147483873" r:id="rId89"/>
    <p:sldLayoutId id="2147483874" r:id="rId90"/>
    <p:sldLayoutId id="2147483875" r:id="rId91"/>
    <p:sldLayoutId id="2147483876" r:id="rId92"/>
    <p:sldLayoutId id="2147483877" r:id="rId93"/>
    <p:sldLayoutId id="2147483878" r:id="rId94"/>
    <p:sldLayoutId id="2147483879" r:id="rId95"/>
    <p:sldLayoutId id="2147483880" r:id="rId96"/>
    <p:sldLayoutId id="2147483881" r:id="rId97"/>
    <p:sldLayoutId id="2147483882" r:id="rId98"/>
    <p:sldLayoutId id="2147483883" r:id="rId99"/>
    <p:sldLayoutId id="2147483884" r:id="rId100"/>
    <p:sldLayoutId id="2147483885" r:id="rId101"/>
    <p:sldLayoutId id="2147483886" r:id="rId102"/>
    <p:sldLayoutId id="2147483887" r:id="rId103"/>
    <p:sldLayoutId id="2147483888" r:id="rId104"/>
    <p:sldLayoutId id="2147483889" r:id="rId105"/>
    <p:sldLayoutId id="2147483890" r:id="rId106"/>
    <p:sldLayoutId id="2147483891" r:id="rId107"/>
    <p:sldLayoutId id="2147483892" r:id="rId108"/>
    <p:sldLayoutId id="2147483893" r:id="rId109"/>
    <p:sldLayoutId id="2147483894" r:id="rId110"/>
    <p:sldLayoutId id="2147483895" r:id="rId1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rgbClr val="000000"/>
        </a:buClr>
        <a:buSzPct val="100000"/>
        <a:buFont typeface="Century Gothic" pitchFamily="34" charset="0"/>
        <a:buChar char="•"/>
        <a:defRPr sz="26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rgbClr val="800080"/>
        </a:buClr>
        <a:buSzPct val="100000"/>
        <a:buFont typeface="Century Gothic" pitchFamily="34" charset="0"/>
        <a:buChar char="–"/>
        <a:defRPr sz="2200">
          <a:solidFill>
            <a:srgbClr val="660066"/>
          </a:solidFill>
          <a:latin typeface="+mn-lt"/>
          <a:cs typeface="+mn-cs"/>
        </a:defRPr>
      </a:lvl2pPr>
      <a:lvl3pPr marL="1143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buChar char="•"/>
        <a:defRPr>
          <a:solidFill>
            <a:srgbClr val="B80047"/>
          </a:solidFill>
          <a:latin typeface="+mn-lt"/>
          <a:cs typeface="+mn-cs"/>
        </a:defRPr>
      </a:lvl3pPr>
      <a:lvl4pPr marL="16002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–"/>
        <a:defRPr>
          <a:solidFill>
            <a:srgbClr val="94476B"/>
          </a:solidFill>
          <a:latin typeface="+mn-lt"/>
          <a:cs typeface="+mn-cs"/>
        </a:defRPr>
      </a:lvl4pPr>
      <a:lvl5pPr marL="20574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0.emf"/><Relationship Id="rId10" Type="http://schemas.openxmlformats.org/officeDocument/2006/relationships/image" Target="../media/image9.png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4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6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7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8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9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0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1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png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2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3.vsdx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9.xml"/><Relationship Id="rId4" Type="http://schemas.openxmlformats.org/officeDocument/2006/relationships/chart" Target="../charts/char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6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Toward </a:t>
            </a:r>
            <a:r>
              <a:rPr lang="en-US" sz="4800" dirty="0" err="1"/>
              <a:t>Exascale</a:t>
            </a:r>
            <a:r>
              <a:rPr lang="en-US" sz="4800" dirty="0"/>
              <a:t> Resilienc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/>
              <a:t>Part </a:t>
            </a:r>
            <a:r>
              <a:rPr lang="en-US" b="1" dirty="0" smtClean="0"/>
              <a:t>4: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  </a:t>
            </a:r>
            <a:r>
              <a:rPr lang="en-US" b="1" dirty="0" smtClean="0"/>
              <a:t>Memorie</a:t>
            </a:r>
            <a:r>
              <a:rPr lang="en-US" b="1" dirty="0" smtClean="0"/>
              <a:t>s and network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199"/>
            <a:ext cx="6400800" cy="2709333"/>
          </a:xfrm>
        </p:spPr>
        <p:txBody>
          <a:bodyPr/>
          <a:lstStyle/>
          <a:p>
            <a:r>
              <a:rPr lang="en-US" dirty="0" smtClean="0"/>
              <a:t>Mattan Erez</a:t>
            </a:r>
          </a:p>
          <a:p>
            <a:r>
              <a:rPr lang="en-US" dirty="0" smtClean="0"/>
              <a:t>The University of Texas at Austin</a:t>
            </a:r>
          </a:p>
          <a:p>
            <a:endParaRPr lang="en-US" dirty="0"/>
          </a:p>
          <a:p>
            <a:r>
              <a:rPr lang="en-US" dirty="0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41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2 – Symbol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8-bit symbol</a:t>
            </a:r>
            <a:r>
              <a:rPr lang="en-US" sz="2400" b="1" dirty="0" smtClean="0"/>
              <a:t> </a:t>
            </a:r>
            <a:r>
              <a:rPr lang="en-US" sz="2400" dirty="0" smtClean="0"/>
              <a:t>achieves the minimum</a:t>
            </a:r>
          </a:p>
          <a:p>
            <a:pPr lvl="1"/>
            <a:r>
              <a:rPr lang="en-US" sz="2000" dirty="0" smtClean="0"/>
              <a:t>Redundancy ratio = {redundancy sym} / {corrected sym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162" name="Table 1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573811"/>
              </p:ext>
            </p:extLst>
          </p:nvPr>
        </p:nvGraphicFramePr>
        <p:xfrm>
          <a:off x="0" y="2438400"/>
          <a:ext cx="9144000" cy="822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76643"/>
                <a:gridCol w="5628957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ym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size</a:t>
                      </a:r>
                      <a:endParaRPr lang="en-US" sz="2400" dirty="0"/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odeword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(512-bit</a:t>
                      </a:r>
                      <a:r>
                        <a:rPr lang="en-US" sz="2400" baseline="0" dirty="0" smtClean="0"/>
                        <a:t> data)</a:t>
                      </a:r>
                      <a:endParaRPr lang="en-US" sz="2400" dirty="0"/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Redun</a:t>
                      </a:r>
                      <a:r>
                        <a:rPr lang="en-US" sz="2400" dirty="0" smtClean="0"/>
                        <a:t>.</a:t>
                      </a:r>
                    </a:p>
                    <a:p>
                      <a:pPr algn="ctr"/>
                      <a:r>
                        <a:rPr lang="en-US" sz="2400" dirty="0" smtClean="0"/>
                        <a:t>size </a:t>
                      </a:r>
                      <a:r>
                        <a:rPr lang="en-US" sz="1800" dirty="0" smtClean="0"/>
                        <a:t>(bit)</a:t>
                      </a:r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Redun</a:t>
                      </a:r>
                      <a:r>
                        <a:rPr lang="en-US" sz="2400" dirty="0" smtClean="0"/>
                        <a:t>.</a:t>
                      </a:r>
                    </a:p>
                    <a:p>
                      <a:pPr algn="ctr"/>
                      <a:r>
                        <a:rPr lang="en-US" sz="2400" dirty="0" smtClean="0"/>
                        <a:t>ratio</a:t>
                      </a:r>
                      <a:endParaRPr lang="en-US" sz="1800" dirty="0" smtClean="0"/>
                    </a:p>
                  </a:txBody>
                  <a:tcPr marL="0" marR="0"/>
                </a:tc>
              </a:tr>
            </a:tbl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0" y="4114800"/>
            <a:ext cx="6705600" cy="838200"/>
            <a:chOff x="0" y="3810000"/>
            <a:chExt cx="6705600" cy="838200"/>
          </a:xfrm>
        </p:grpSpPr>
        <p:sp>
          <p:nvSpPr>
            <p:cNvPr id="438" name="Flowchart: Process 437"/>
            <p:cNvSpPr/>
            <p:nvPr/>
          </p:nvSpPr>
          <p:spPr bwMode="auto">
            <a:xfrm>
              <a:off x="0" y="3810000"/>
              <a:ext cx="1066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4-bit</a:t>
              </a:r>
            </a:p>
          </p:txBody>
        </p:sp>
        <p:sp>
          <p:nvSpPr>
            <p:cNvPr id="441" name="Flowchart: Process 440"/>
            <p:cNvSpPr/>
            <p:nvPr/>
          </p:nvSpPr>
          <p:spPr bwMode="auto">
            <a:xfrm>
              <a:off x="1066800" y="3810000"/>
              <a:ext cx="5638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grpSp>
          <p:nvGrpSpPr>
            <p:cNvPr id="126" name="Group 125"/>
            <p:cNvGrpSpPr/>
            <p:nvPr/>
          </p:nvGrpSpPr>
          <p:grpSpPr>
            <a:xfrm>
              <a:off x="1143000" y="4266605"/>
              <a:ext cx="3048000" cy="229195"/>
              <a:chOff x="1143000" y="4266605"/>
              <a:chExt cx="3048000" cy="229195"/>
            </a:xfrm>
          </p:grpSpPr>
          <p:sp>
            <p:nvSpPr>
              <p:cNvPr id="307" name="Rectangle 306"/>
              <p:cNvSpPr/>
              <p:nvPr/>
            </p:nvSpPr>
            <p:spPr bwMode="auto">
              <a:xfrm>
                <a:off x="1143000" y="4266605"/>
                <a:ext cx="304800" cy="228600"/>
              </a:xfrm>
              <a:prstGeom prst="rect">
                <a:avLst/>
              </a:prstGeom>
              <a:solidFill>
                <a:srgbClr val="FF0000"/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6" name="Rectangle 355"/>
              <p:cNvSpPr/>
              <p:nvPr/>
            </p:nvSpPr>
            <p:spPr bwMode="auto">
              <a:xfrm>
                <a:off x="14478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7" name="Rectangle 356"/>
              <p:cNvSpPr/>
              <p:nvPr/>
            </p:nvSpPr>
            <p:spPr bwMode="auto">
              <a:xfrm>
                <a:off x="17526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8" name="Rectangle 357"/>
              <p:cNvSpPr/>
              <p:nvPr/>
            </p:nvSpPr>
            <p:spPr bwMode="auto">
              <a:xfrm>
                <a:off x="20574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9" name="Rectangle 358"/>
              <p:cNvSpPr/>
              <p:nvPr/>
            </p:nvSpPr>
            <p:spPr bwMode="auto">
              <a:xfrm>
                <a:off x="29718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0" name="Rectangle 359"/>
              <p:cNvSpPr/>
              <p:nvPr/>
            </p:nvSpPr>
            <p:spPr bwMode="auto">
              <a:xfrm>
                <a:off x="32766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1" name="Rectangle 360"/>
              <p:cNvSpPr/>
              <p:nvPr/>
            </p:nvSpPr>
            <p:spPr bwMode="auto">
              <a:xfrm>
                <a:off x="35814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2" name="Rectangle 361"/>
              <p:cNvSpPr/>
              <p:nvPr/>
            </p:nvSpPr>
            <p:spPr bwMode="auto">
              <a:xfrm>
                <a:off x="38862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4" name="Rectangle 353"/>
              <p:cNvSpPr/>
              <p:nvPr/>
            </p:nvSpPr>
            <p:spPr bwMode="auto">
              <a:xfrm>
                <a:off x="1143000" y="4266605"/>
                <a:ext cx="3048000" cy="228600"/>
              </a:xfrm>
              <a:prstGeom prst="rect">
                <a:avLst/>
              </a:prstGeom>
              <a:noFill/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</p:grpSp>
        <p:sp>
          <p:nvSpPr>
            <p:cNvPr id="405" name="TextBox 404"/>
            <p:cNvSpPr txBox="1"/>
            <p:nvPr/>
          </p:nvSpPr>
          <p:spPr>
            <a:xfrm>
              <a:off x="1066800" y="38100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4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128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2438400" y="4067175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0" y="4953000"/>
            <a:ext cx="9144000" cy="838200"/>
            <a:chOff x="0" y="4648200"/>
            <a:chExt cx="9144000" cy="838200"/>
          </a:xfrm>
        </p:grpSpPr>
        <p:sp>
          <p:nvSpPr>
            <p:cNvPr id="433" name="Flowchart: Process 432"/>
            <p:cNvSpPr/>
            <p:nvPr/>
          </p:nvSpPr>
          <p:spPr bwMode="auto">
            <a:xfrm>
              <a:off x="0" y="4648200"/>
              <a:ext cx="1066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8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8</a:t>
              </a: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34" name="Flowchart: Process 433"/>
            <p:cNvSpPr/>
            <p:nvPr/>
          </p:nvSpPr>
          <p:spPr bwMode="auto">
            <a:xfrm>
              <a:off x="6705600" y="46482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6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35" name="Flowchart: Process 434"/>
            <p:cNvSpPr/>
            <p:nvPr/>
          </p:nvSpPr>
          <p:spPr bwMode="auto">
            <a:xfrm>
              <a:off x="7924800" y="46482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2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36" name="Flowchart: Process 435"/>
            <p:cNvSpPr/>
            <p:nvPr/>
          </p:nvSpPr>
          <p:spPr bwMode="auto">
            <a:xfrm>
              <a:off x="1066800" y="4648200"/>
              <a:ext cx="5638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2" name="Rectangle 371"/>
            <p:cNvSpPr/>
            <p:nvPr/>
          </p:nvSpPr>
          <p:spPr bwMode="auto">
            <a:xfrm>
              <a:off x="1143000" y="5105400"/>
              <a:ext cx="6096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5" name="Rectangle 374"/>
            <p:cNvSpPr/>
            <p:nvPr/>
          </p:nvSpPr>
          <p:spPr bwMode="auto">
            <a:xfrm>
              <a:off x="17526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6" name="Rectangle 375"/>
            <p:cNvSpPr/>
            <p:nvPr/>
          </p:nvSpPr>
          <p:spPr bwMode="auto">
            <a:xfrm>
              <a:off x="29718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35814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84" name="Rectangle 383"/>
            <p:cNvSpPr/>
            <p:nvPr/>
          </p:nvSpPr>
          <p:spPr bwMode="auto">
            <a:xfrm>
              <a:off x="1143000" y="51054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85" name="Rectangle 384"/>
            <p:cNvSpPr/>
            <p:nvPr/>
          </p:nvSpPr>
          <p:spPr bwMode="auto">
            <a:xfrm>
              <a:off x="4191000" y="5105400"/>
              <a:ext cx="6096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0" name="Rectangle 389"/>
            <p:cNvSpPr/>
            <p:nvPr/>
          </p:nvSpPr>
          <p:spPr bwMode="auto">
            <a:xfrm>
              <a:off x="4800600" y="5105400"/>
              <a:ext cx="6096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8" name="TextBox 407"/>
            <p:cNvSpPr txBox="1"/>
            <p:nvPr/>
          </p:nvSpPr>
          <p:spPr>
            <a:xfrm>
              <a:off x="1066800" y="46482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8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64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09" name="TextBox 408"/>
            <p:cNvSpPr txBox="1"/>
            <p:nvPr/>
          </p:nvSpPr>
          <p:spPr>
            <a:xfrm>
              <a:off x="4114800" y="46482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2438400" y="4915877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2" name="Rectangle 411"/>
            <p:cNvSpPr/>
            <p:nvPr/>
          </p:nvSpPr>
          <p:spPr bwMode="auto">
            <a:xfrm>
              <a:off x="4191000" y="5105400"/>
              <a:ext cx="12192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0" y="5791200"/>
            <a:ext cx="9144000" cy="838200"/>
            <a:chOff x="0" y="5486400"/>
            <a:chExt cx="9144000" cy="838200"/>
          </a:xfrm>
        </p:grpSpPr>
        <p:sp>
          <p:nvSpPr>
            <p:cNvPr id="443" name="Flowchart: Process 442"/>
            <p:cNvSpPr/>
            <p:nvPr/>
          </p:nvSpPr>
          <p:spPr bwMode="auto">
            <a:xfrm>
              <a:off x="0" y="5486400"/>
              <a:ext cx="1066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6-bit</a:t>
              </a:r>
            </a:p>
          </p:txBody>
        </p:sp>
        <p:sp>
          <p:nvSpPr>
            <p:cNvPr id="444" name="Flowchart: Process 443"/>
            <p:cNvSpPr/>
            <p:nvPr/>
          </p:nvSpPr>
          <p:spPr bwMode="auto">
            <a:xfrm>
              <a:off x="6705600" y="54864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32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45" name="Flowchart: Process 444"/>
            <p:cNvSpPr/>
            <p:nvPr/>
          </p:nvSpPr>
          <p:spPr bwMode="auto">
            <a:xfrm>
              <a:off x="7924800" y="54864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2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46" name="Flowchart: Process 445"/>
            <p:cNvSpPr/>
            <p:nvPr/>
          </p:nvSpPr>
          <p:spPr bwMode="auto">
            <a:xfrm>
              <a:off x="1066800" y="5486400"/>
              <a:ext cx="5638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2" name="Rectangle 391"/>
            <p:cNvSpPr/>
            <p:nvPr/>
          </p:nvSpPr>
          <p:spPr bwMode="auto">
            <a:xfrm>
              <a:off x="1143000" y="5943600"/>
              <a:ext cx="12192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3" name="Rectangle 392"/>
            <p:cNvSpPr/>
            <p:nvPr/>
          </p:nvSpPr>
          <p:spPr bwMode="auto">
            <a:xfrm>
              <a:off x="2971800" y="5943600"/>
              <a:ext cx="1219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7" name="Rectangle 396"/>
            <p:cNvSpPr/>
            <p:nvPr/>
          </p:nvSpPr>
          <p:spPr bwMode="auto">
            <a:xfrm>
              <a:off x="1143000" y="59436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8" name="Rectangle 397"/>
            <p:cNvSpPr/>
            <p:nvPr/>
          </p:nvSpPr>
          <p:spPr bwMode="auto">
            <a:xfrm>
              <a:off x="4191000" y="5943600"/>
              <a:ext cx="1219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9" name="Rectangle 398"/>
            <p:cNvSpPr/>
            <p:nvPr/>
          </p:nvSpPr>
          <p:spPr bwMode="auto">
            <a:xfrm>
              <a:off x="5410200" y="5943600"/>
              <a:ext cx="1219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13" name="TextBox 412"/>
            <p:cNvSpPr txBox="1"/>
            <p:nvPr/>
          </p:nvSpPr>
          <p:spPr>
            <a:xfrm>
              <a:off x="1066800" y="54864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6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3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4" name="TextBox 413"/>
            <p:cNvSpPr txBox="1"/>
            <p:nvPr/>
          </p:nvSpPr>
          <p:spPr>
            <a:xfrm>
              <a:off x="4114800" y="54864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5" name="TextBox 414"/>
            <p:cNvSpPr txBox="1"/>
            <p:nvPr/>
          </p:nvSpPr>
          <p:spPr>
            <a:xfrm>
              <a:off x="2438400" y="5754077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6" name="Rectangle 415"/>
            <p:cNvSpPr/>
            <p:nvPr/>
          </p:nvSpPr>
          <p:spPr bwMode="auto">
            <a:xfrm>
              <a:off x="4191000" y="5943600"/>
              <a:ext cx="24384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1" name="Group 120"/>
          <p:cNvGrpSpPr/>
          <p:nvPr/>
        </p:nvGrpSpPr>
        <p:grpSpPr>
          <a:xfrm>
            <a:off x="0" y="3276600"/>
            <a:ext cx="6705600" cy="838200"/>
            <a:chOff x="0" y="2971800"/>
            <a:chExt cx="6705600" cy="838200"/>
          </a:xfrm>
        </p:grpSpPr>
        <p:sp>
          <p:nvSpPr>
            <p:cNvPr id="427" name="Flowchart: Process 426"/>
            <p:cNvSpPr/>
            <p:nvPr/>
          </p:nvSpPr>
          <p:spPr bwMode="auto">
            <a:xfrm>
              <a:off x="0" y="2971800"/>
              <a:ext cx="1066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-bit</a:t>
              </a:r>
            </a:p>
          </p:txBody>
        </p:sp>
        <p:sp>
          <p:nvSpPr>
            <p:cNvPr id="430" name="Flowchart: Process 429"/>
            <p:cNvSpPr/>
            <p:nvPr/>
          </p:nvSpPr>
          <p:spPr bwMode="auto">
            <a:xfrm>
              <a:off x="1066800" y="2971800"/>
              <a:ext cx="5638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9" name="Rectangle 178"/>
            <p:cNvSpPr/>
            <p:nvPr/>
          </p:nvSpPr>
          <p:spPr bwMode="auto">
            <a:xfrm>
              <a:off x="2206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2054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2130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901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5" name="Rectangle 194"/>
            <p:cNvSpPr/>
            <p:nvPr/>
          </p:nvSpPr>
          <p:spPr bwMode="auto">
            <a:xfrm>
              <a:off x="1978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6" name="Rectangle 195"/>
            <p:cNvSpPr/>
            <p:nvPr/>
          </p:nvSpPr>
          <p:spPr bwMode="auto">
            <a:xfrm>
              <a:off x="1749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7" name="Rectangle 196"/>
            <p:cNvSpPr/>
            <p:nvPr/>
          </p:nvSpPr>
          <p:spPr bwMode="auto">
            <a:xfrm>
              <a:off x="1825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8" name="Rectangle 197"/>
            <p:cNvSpPr/>
            <p:nvPr/>
          </p:nvSpPr>
          <p:spPr bwMode="auto">
            <a:xfrm>
              <a:off x="1597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9" name="Rectangle 198"/>
            <p:cNvSpPr/>
            <p:nvPr/>
          </p:nvSpPr>
          <p:spPr bwMode="auto">
            <a:xfrm>
              <a:off x="1673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0" name="Rectangle 199"/>
            <p:cNvSpPr/>
            <p:nvPr/>
          </p:nvSpPr>
          <p:spPr bwMode="auto">
            <a:xfrm>
              <a:off x="1444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>
              <a:off x="1520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292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3" name="Rectangle 202"/>
            <p:cNvSpPr/>
            <p:nvPr/>
          </p:nvSpPr>
          <p:spPr bwMode="auto">
            <a:xfrm>
              <a:off x="1368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4" name="Rectangle 203"/>
            <p:cNvSpPr/>
            <p:nvPr/>
          </p:nvSpPr>
          <p:spPr bwMode="auto">
            <a:xfrm>
              <a:off x="1143000" y="3429000"/>
              <a:ext cx="762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5" name="Rectangle 204"/>
            <p:cNvSpPr/>
            <p:nvPr/>
          </p:nvSpPr>
          <p:spPr bwMode="auto">
            <a:xfrm>
              <a:off x="1216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2282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4035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9" name="Rectangle 208"/>
            <p:cNvSpPr/>
            <p:nvPr/>
          </p:nvSpPr>
          <p:spPr bwMode="auto">
            <a:xfrm>
              <a:off x="3883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0" name="Rectangle 209"/>
            <p:cNvSpPr/>
            <p:nvPr/>
          </p:nvSpPr>
          <p:spPr bwMode="auto">
            <a:xfrm>
              <a:off x="3959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1" name="Rectangle 210"/>
            <p:cNvSpPr/>
            <p:nvPr/>
          </p:nvSpPr>
          <p:spPr bwMode="auto">
            <a:xfrm>
              <a:off x="3730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2" name="Rectangle 211"/>
            <p:cNvSpPr/>
            <p:nvPr/>
          </p:nvSpPr>
          <p:spPr bwMode="auto">
            <a:xfrm>
              <a:off x="3806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3578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4" name="Rectangle 213"/>
            <p:cNvSpPr/>
            <p:nvPr/>
          </p:nvSpPr>
          <p:spPr bwMode="auto">
            <a:xfrm>
              <a:off x="3654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5" name="Rectangle 214"/>
            <p:cNvSpPr/>
            <p:nvPr/>
          </p:nvSpPr>
          <p:spPr bwMode="auto">
            <a:xfrm>
              <a:off x="3425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6" name="Rectangle 215"/>
            <p:cNvSpPr/>
            <p:nvPr/>
          </p:nvSpPr>
          <p:spPr bwMode="auto">
            <a:xfrm>
              <a:off x="3502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7" name="Rectangle 216"/>
            <p:cNvSpPr/>
            <p:nvPr/>
          </p:nvSpPr>
          <p:spPr bwMode="auto">
            <a:xfrm>
              <a:off x="3273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8" name="Rectangle 217"/>
            <p:cNvSpPr/>
            <p:nvPr/>
          </p:nvSpPr>
          <p:spPr bwMode="auto">
            <a:xfrm>
              <a:off x="3349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9" name="Rectangle 218"/>
            <p:cNvSpPr/>
            <p:nvPr/>
          </p:nvSpPr>
          <p:spPr bwMode="auto">
            <a:xfrm>
              <a:off x="3121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0" name="Rectangle 219"/>
            <p:cNvSpPr/>
            <p:nvPr/>
          </p:nvSpPr>
          <p:spPr bwMode="auto">
            <a:xfrm>
              <a:off x="3197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1" name="Rectangle 220"/>
            <p:cNvSpPr/>
            <p:nvPr/>
          </p:nvSpPr>
          <p:spPr bwMode="auto">
            <a:xfrm>
              <a:off x="2968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2" name="Rectangle 221"/>
            <p:cNvSpPr/>
            <p:nvPr/>
          </p:nvSpPr>
          <p:spPr bwMode="auto">
            <a:xfrm>
              <a:off x="3044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4111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2" name="Rectangle 251"/>
            <p:cNvSpPr/>
            <p:nvPr/>
          </p:nvSpPr>
          <p:spPr bwMode="auto">
            <a:xfrm>
              <a:off x="1139952" y="34290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2" name="TextBox 401"/>
            <p:cNvSpPr txBox="1"/>
            <p:nvPr/>
          </p:nvSpPr>
          <p:spPr>
            <a:xfrm>
              <a:off x="2435225" y="3209925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pic>
        <p:nvPicPr>
          <p:cNvPr id="455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  <p:grpSp>
        <p:nvGrpSpPr>
          <p:cNvPr id="119" name="Group 118"/>
          <p:cNvGrpSpPr/>
          <p:nvPr/>
        </p:nvGrpSpPr>
        <p:grpSpPr>
          <a:xfrm>
            <a:off x="4187952" y="3733800"/>
            <a:ext cx="762000" cy="228600"/>
            <a:chOff x="4187952" y="3471386"/>
            <a:chExt cx="762000" cy="228600"/>
          </a:xfrm>
        </p:grpSpPr>
        <p:sp>
          <p:nvSpPr>
            <p:cNvPr id="242" name="Rectangle 241"/>
            <p:cNvSpPr/>
            <p:nvPr/>
          </p:nvSpPr>
          <p:spPr bwMode="auto">
            <a:xfrm>
              <a:off x="47975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737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4" name="Rectangle 243"/>
            <p:cNvSpPr/>
            <p:nvPr/>
          </p:nvSpPr>
          <p:spPr bwMode="auto">
            <a:xfrm>
              <a:off x="46451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47213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44927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45689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8" name="Rectangle 247"/>
            <p:cNvSpPr/>
            <p:nvPr/>
          </p:nvSpPr>
          <p:spPr bwMode="auto">
            <a:xfrm>
              <a:off x="43403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9" name="Rectangle 248"/>
            <p:cNvSpPr/>
            <p:nvPr/>
          </p:nvSpPr>
          <p:spPr bwMode="auto">
            <a:xfrm>
              <a:off x="44165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41879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42641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81" name="Rectangle 280"/>
            <p:cNvSpPr/>
            <p:nvPr/>
          </p:nvSpPr>
          <p:spPr bwMode="auto">
            <a:xfrm>
              <a:off x="4187952" y="3471386"/>
              <a:ext cx="762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4" name="Group 123"/>
          <p:cNvGrpSpPr/>
          <p:nvPr/>
        </p:nvGrpSpPr>
        <p:grpSpPr>
          <a:xfrm>
            <a:off x="4114800" y="3272135"/>
            <a:ext cx="5029200" cy="842665"/>
            <a:chOff x="4114800" y="2967335"/>
            <a:chExt cx="5029200" cy="842665"/>
          </a:xfrm>
        </p:grpSpPr>
        <p:sp>
          <p:nvSpPr>
            <p:cNvPr id="428" name="Flowchart: Process 427"/>
            <p:cNvSpPr/>
            <p:nvPr/>
          </p:nvSpPr>
          <p:spPr bwMode="auto">
            <a:xfrm>
              <a:off x="6705600" y="29718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0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29" name="Flowchart: Process 428"/>
            <p:cNvSpPr/>
            <p:nvPr/>
          </p:nvSpPr>
          <p:spPr bwMode="auto">
            <a:xfrm>
              <a:off x="7924800" y="29718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0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4114800" y="2967335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10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125" name="TextBox 124"/>
          <p:cNvSpPr txBox="1"/>
          <p:nvPr/>
        </p:nvSpPr>
        <p:spPr>
          <a:xfrm>
            <a:off x="1066800" y="3276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Data: </a:t>
            </a:r>
            <a:r>
              <a:rPr lang="en-US" sz="24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b</a:t>
            </a:r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x 512 sym</a:t>
            </a:r>
            <a:endParaRPr lang="en-US" sz="24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127" name="Group 126"/>
          <p:cNvGrpSpPr/>
          <p:nvPr/>
        </p:nvGrpSpPr>
        <p:grpSpPr>
          <a:xfrm>
            <a:off x="4191000" y="4571210"/>
            <a:ext cx="914400" cy="229390"/>
            <a:chOff x="4191000" y="3931744"/>
            <a:chExt cx="914400" cy="229390"/>
          </a:xfrm>
        </p:grpSpPr>
        <p:sp>
          <p:nvSpPr>
            <p:cNvPr id="368" name="Rectangle 367"/>
            <p:cNvSpPr/>
            <p:nvPr/>
          </p:nvSpPr>
          <p:spPr bwMode="auto">
            <a:xfrm>
              <a:off x="41910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44958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0" name="Rectangle 369"/>
            <p:cNvSpPr/>
            <p:nvPr/>
          </p:nvSpPr>
          <p:spPr bwMode="auto">
            <a:xfrm>
              <a:off x="48006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7" name="Rectangle 406"/>
            <p:cNvSpPr/>
            <p:nvPr/>
          </p:nvSpPr>
          <p:spPr bwMode="auto">
            <a:xfrm>
              <a:off x="4191000" y="3931744"/>
              <a:ext cx="9144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9" name="Group 128"/>
          <p:cNvGrpSpPr/>
          <p:nvPr/>
        </p:nvGrpSpPr>
        <p:grpSpPr>
          <a:xfrm>
            <a:off x="4114800" y="4114800"/>
            <a:ext cx="5029200" cy="838200"/>
            <a:chOff x="4114800" y="3810000"/>
            <a:chExt cx="5029200" cy="838200"/>
          </a:xfrm>
        </p:grpSpPr>
        <p:sp>
          <p:nvSpPr>
            <p:cNvPr id="439" name="Flowchart: Process 438"/>
            <p:cNvSpPr/>
            <p:nvPr/>
          </p:nvSpPr>
          <p:spPr bwMode="auto">
            <a:xfrm>
              <a:off x="6705600" y="38100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2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40" name="Flowchart: Process 439"/>
            <p:cNvSpPr/>
            <p:nvPr/>
          </p:nvSpPr>
          <p:spPr bwMode="auto">
            <a:xfrm>
              <a:off x="7924800" y="38100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3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6" name="TextBox 405"/>
            <p:cNvSpPr txBox="1"/>
            <p:nvPr/>
          </p:nvSpPr>
          <p:spPr>
            <a:xfrm>
              <a:off x="4114800" y="38100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3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6445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3 - DRAM Interna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errors affect a </a:t>
            </a:r>
            <a:r>
              <a:rPr lang="en-US" b="1" dirty="0" smtClean="0"/>
              <a:t>single</a:t>
            </a:r>
            <a:r>
              <a:rPr lang="en-US" dirty="0" smtClean="0"/>
              <a:t> </a:t>
            </a:r>
            <a:r>
              <a:rPr lang="en-US" b="1" dirty="0" smtClean="0"/>
              <a:t>data pin </a:t>
            </a:r>
            <a:r>
              <a:rPr lang="en-US" dirty="0" smtClean="0"/>
              <a:t>only</a:t>
            </a:r>
          </a:p>
          <a:p>
            <a:pPr lvl="1"/>
            <a:r>
              <a:rPr lang="en-US" dirty="0" smtClean="0"/>
              <a:t>Per-mat data go to the same data </a:t>
            </a:r>
            <a:r>
              <a:rPr lang="en-US" dirty="0" smtClean="0"/>
              <a:t>pin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5" name="Group 72"/>
          <p:cNvGrpSpPr/>
          <p:nvPr/>
        </p:nvGrpSpPr>
        <p:grpSpPr>
          <a:xfrm>
            <a:off x="4029075" y="4972050"/>
            <a:ext cx="4365625" cy="152400"/>
            <a:chOff x="3810000" y="5562600"/>
            <a:chExt cx="4365625" cy="152400"/>
          </a:xfrm>
        </p:grpSpPr>
        <p:cxnSp>
          <p:nvCxnSpPr>
            <p:cNvPr id="51" name="Straight Arrow Connector 50"/>
            <p:cNvCxnSpPr/>
            <p:nvPr/>
          </p:nvCxnSpPr>
          <p:spPr bwMode="auto">
            <a:xfrm>
              <a:off x="3810000" y="5562600"/>
              <a:ext cx="16002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Straight Arrow Connector 53"/>
            <p:cNvCxnSpPr/>
            <p:nvPr/>
          </p:nvCxnSpPr>
          <p:spPr bwMode="auto">
            <a:xfrm>
              <a:off x="4419600" y="5562600"/>
              <a:ext cx="11430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Straight Arrow Connector 56"/>
            <p:cNvCxnSpPr/>
            <p:nvPr/>
          </p:nvCxnSpPr>
          <p:spPr bwMode="auto">
            <a:xfrm>
              <a:off x="5105400" y="5562600"/>
              <a:ext cx="609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Straight Arrow Connector 59"/>
            <p:cNvCxnSpPr/>
            <p:nvPr/>
          </p:nvCxnSpPr>
          <p:spPr bwMode="auto">
            <a:xfrm>
              <a:off x="5715000" y="5562600"/>
              <a:ext cx="228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62579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Straight Arrow Connector 65"/>
            <p:cNvCxnSpPr/>
            <p:nvPr/>
          </p:nvCxnSpPr>
          <p:spPr bwMode="auto">
            <a:xfrm>
              <a:off x="64389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Straight Arrow Connector 66"/>
            <p:cNvCxnSpPr/>
            <p:nvPr/>
          </p:nvCxnSpPr>
          <p:spPr bwMode="auto">
            <a:xfrm>
              <a:off x="66198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Straight Arrow Connector 67"/>
            <p:cNvCxnSpPr/>
            <p:nvPr/>
          </p:nvCxnSpPr>
          <p:spPr bwMode="auto">
            <a:xfrm>
              <a:off x="68040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76295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Straight Arrow Connector 69"/>
            <p:cNvCxnSpPr/>
            <p:nvPr/>
          </p:nvCxnSpPr>
          <p:spPr bwMode="auto">
            <a:xfrm>
              <a:off x="78105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Straight Arrow Connector 70"/>
            <p:cNvCxnSpPr/>
            <p:nvPr/>
          </p:nvCxnSpPr>
          <p:spPr bwMode="auto">
            <a:xfrm>
              <a:off x="79914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Straight Arrow Connector 71"/>
            <p:cNvCxnSpPr/>
            <p:nvPr/>
          </p:nvCxnSpPr>
          <p:spPr bwMode="auto">
            <a:xfrm>
              <a:off x="81756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" name="Group 81"/>
          <p:cNvGrpSpPr/>
          <p:nvPr/>
        </p:nvGrpSpPr>
        <p:grpSpPr>
          <a:xfrm>
            <a:off x="5548313" y="5098258"/>
            <a:ext cx="142876" cy="1083467"/>
            <a:chOff x="5329238" y="5729286"/>
            <a:chExt cx="142876" cy="1083467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329238" y="6000752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329238" y="6146009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5329238" y="6431753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5329238" y="6715124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5329238" y="5729286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aphicFrame>
        <p:nvGraphicFramePr>
          <p:cNvPr id="952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115442"/>
              </p:ext>
            </p:extLst>
          </p:nvPr>
        </p:nvGraphicFramePr>
        <p:xfrm>
          <a:off x="3495675" y="2667000"/>
          <a:ext cx="51149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" name="Visio" r:id="rId4" imgW="5114840" imgH="2352741" progId="Visio.Drawing.15">
                  <p:embed/>
                </p:oleObj>
              </mc:Choice>
              <mc:Fallback>
                <p:oleObj name="Visio" r:id="rId4" imgW="5114840" imgH="23527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2667000"/>
                        <a:ext cx="511492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554413"/>
              </p:ext>
            </p:extLst>
          </p:nvPr>
        </p:nvGraphicFramePr>
        <p:xfrm>
          <a:off x="4059555" y="4895850"/>
          <a:ext cx="45243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" name="Visio" r:id="rId6" imgW="4524479" imgH="1495432" progId="Visio.Drawing.15">
                  <p:embed/>
                </p:oleObj>
              </mc:Choice>
              <mc:Fallback>
                <p:oleObj name="Visio" r:id="rId6" imgW="4524479" imgH="14954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555" y="4895850"/>
                        <a:ext cx="4524375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47675" y="498294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Mat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aphicFrame>
        <p:nvGraphicFramePr>
          <p:cNvPr id="9524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12352"/>
              </p:ext>
            </p:extLst>
          </p:nvPr>
        </p:nvGraphicFramePr>
        <p:xfrm>
          <a:off x="371475" y="2815063"/>
          <a:ext cx="2190750" cy="212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" name="Visio" r:id="rId8" imgW="2343087" imgH="2276350" progId="Visio.Drawing.15">
                  <p:embed/>
                </p:oleObj>
              </mc:Choice>
              <mc:Fallback>
                <p:oleObj name="Visio" r:id="rId8" imgW="2343087" imgH="22763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2815063"/>
                        <a:ext cx="2190750" cy="212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Arrow Connector 27"/>
          <p:cNvCxnSpPr/>
          <p:nvPr/>
        </p:nvCxnSpPr>
        <p:spPr bwMode="auto">
          <a:xfrm flipV="1">
            <a:off x="2505075" y="4029075"/>
            <a:ext cx="1219200" cy="9144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2505075" y="2886075"/>
            <a:ext cx="1219200" cy="9906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Group 80"/>
          <p:cNvGrpSpPr/>
          <p:nvPr/>
        </p:nvGrpSpPr>
        <p:grpSpPr>
          <a:xfrm>
            <a:off x="466725" y="2914650"/>
            <a:ext cx="3409950" cy="2028825"/>
            <a:chOff x="95250" y="3457575"/>
            <a:chExt cx="3409950" cy="2028825"/>
          </a:xfrm>
        </p:grpSpPr>
        <p:sp>
          <p:nvSpPr>
            <p:cNvPr id="74" name="Rectangle 73"/>
            <p:cNvSpPr/>
            <p:nvPr/>
          </p:nvSpPr>
          <p:spPr bwMode="auto">
            <a:xfrm>
              <a:off x="95250" y="3457575"/>
              <a:ext cx="2038350" cy="2028825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3321848" y="4398171"/>
              <a:ext cx="183352" cy="1738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33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21840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Transfer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510980" name="Object 4"/>
          <p:cNvGraphicFramePr>
            <a:graphicFrameLocks noChangeAspect="1"/>
          </p:cNvGraphicFramePr>
          <p:nvPr/>
        </p:nvGraphicFramePr>
        <p:xfrm>
          <a:off x="693738" y="2509838"/>
          <a:ext cx="6207125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4" imgW="4438638" imgH="2019373" progId="Visio.Drawing.15">
                  <p:embed/>
                </p:oleObj>
              </mc:Choice>
              <mc:Fallback>
                <p:oleObj name="Visio" r:id="rId4" imgW="4438638" imgH="201937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509838"/>
                        <a:ext cx="6207125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048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ical EC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EC-DED</a:t>
            </a:r>
            <a:r>
              <a:rPr lang="en-US" dirty="0" smtClean="0"/>
              <a:t> </a:t>
            </a:r>
            <a:r>
              <a:rPr lang="en-US" sz="2200" dirty="0" smtClean="0"/>
              <a:t>(Single Error Correcting – Double Error Detecting)</a:t>
            </a:r>
          </a:p>
          <a:p>
            <a:pPr lvl="1"/>
            <a:r>
              <a:rPr lang="en-US" b="1" dirty="0" smtClean="0"/>
              <a:t>Per-beat</a:t>
            </a:r>
            <a:r>
              <a:rPr lang="en-US" dirty="0" smtClean="0"/>
              <a:t> codeword with </a:t>
            </a:r>
            <a:r>
              <a:rPr lang="en-US" b="1" dirty="0" smtClean="0"/>
              <a:t>binary</a:t>
            </a:r>
            <a:r>
              <a:rPr lang="en-US" dirty="0" smtClean="0"/>
              <a:t> symbols</a:t>
            </a:r>
          </a:p>
          <a:p>
            <a:pPr lvl="1"/>
            <a:r>
              <a:rPr lang="en-US" dirty="0" smtClean="0"/>
              <a:t>12.5% redundancy on 64-bit </a:t>
            </a:r>
            <a:r>
              <a:rPr lang="en-US" dirty="0" smtClean="0"/>
              <a:t>data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5120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112258"/>
              </p:ext>
            </p:extLst>
          </p:nvPr>
        </p:nvGraphicFramePr>
        <p:xfrm>
          <a:off x="693738" y="3570288"/>
          <a:ext cx="6243637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Visio" r:id="rId4" imgW="4457804" imgH="2238289" progId="Visio.Drawing.15">
                  <p:embed/>
                </p:oleObj>
              </mc:Choice>
              <mc:Fallback>
                <p:oleObj name="Visio" r:id="rId4" imgW="4457804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70288"/>
                        <a:ext cx="6243637" cy="313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3529015" y="5572126"/>
            <a:ext cx="204785" cy="219074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028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Chipkill</a:t>
            </a:r>
            <a:r>
              <a:rPr lang="en-US" b="1" dirty="0" smtClean="0"/>
              <a:t>-correct</a:t>
            </a:r>
          </a:p>
          <a:p>
            <a:r>
              <a:rPr lang="en-US" b="1" dirty="0" smtClean="0"/>
              <a:t>AMD </a:t>
            </a:r>
            <a:r>
              <a:rPr lang="en-US" b="1" dirty="0" err="1" smtClean="0"/>
              <a:t>Chipkill</a:t>
            </a:r>
            <a:r>
              <a:rPr lang="en-US" b="1" dirty="0" smtClean="0"/>
              <a:t>-correct</a:t>
            </a:r>
          </a:p>
          <a:p>
            <a:pPr lvl="1"/>
            <a:r>
              <a:rPr lang="en-US" b="1" dirty="0" smtClean="0"/>
              <a:t>Double-bus-beat</a:t>
            </a:r>
            <a:r>
              <a:rPr lang="en-US" dirty="0" smtClean="0"/>
              <a:t> codeword with </a:t>
            </a:r>
            <a:r>
              <a:rPr lang="en-US" b="1" dirty="0" smtClean="0"/>
              <a:t>8-bit</a:t>
            </a:r>
            <a:r>
              <a:rPr lang="en-US" dirty="0" smtClean="0"/>
              <a:t> symbol</a:t>
            </a:r>
          </a:p>
          <a:p>
            <a:pPr lvl="1"/>
            <a:r>
              <a:rPr lang="en-US" dirty="0" smtClean="0"/>
              <a:t>12.5% redundancy on 64-bit </a:t>
            </a:r>
            <a:r>
              <a:rPr lang="en-US" dirty="0" smtClean="0"/>
              <a:t>data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5048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651790"/>
              </p:ext>
            </p:extLst>
          </p:nvPr>
        </p:nvGraphicFramePr>
        <p:xfrm>
          <a:off x="690562" y="3570288"/>
          <a:ext cx="6243638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Visio" r:id="rId4" imgW="4457804" imgH="2238289" progId="Visio.Drawing.15">
                  <p:embed/>
                </p:oleObj>
              </mc:Choice>
              <mc:Fallback>
                <p:oleObj name="Visio" r:id="rId4" imgW="4457804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2" y="3570288"/>
                        <a:ext cx="6243638" cy="313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3529015" y="4191000"/>
            <a:ext cx="966785" cy="16002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05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of Cor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ard </a:t>
            </a:r>
            <a:r>
              <a:rPr lang="en-US" dirty="0" smtClean="0"/>
              <a:t>corrections if suspicious</a:t>
            </a:r>
          </a:p>
          <a:p>
            <a:pPr lvl="1"/>
            <a:r>
              <a:rPr lang="en-US" dirty="0" smtClean="0"/>
              <a:t>AMD </a:t>
            </a:r>
            <a:r>
              <a:rPr lang="en-US" dirty="0" err="1" smtClean="0"/>
              <a:t>Chipkill</a:t>
            </a:r>
            <a:endParaRPr lang="en-US" dirty="0" smtClean="0"/>
          </a:p>
          <a:p>
            <a:pPr lvl="2"/>
            <a:r>
              <a:rPr lang="en-US" sz="2000" dirty="0" err="1" smtClean="0"/>
              <a:t>A.k.a</a:t>
            </a:r>
            <a:r>
              <a:rPr lang="en-US" sz="2000" dirty="0" smtClean="0"/>
              <a:t> History-based </a:t>
            </a:r>
            <a:r>
              <a:rPr lang="en-US" sz="2000" dirty="0" err="1" smtClean="0"/>
              <a:t>miscorrection</a:t>
            </a:r>
            <a:r>
              <a:rPr lang="en-US" sz="2000" dirty="0" smtClean="0"/>
              <a:t> </a:t>
            </a:r>
            <a:r>
              <a:rPr lang="en-US" sz="2000" dirty="0" smtClean="0"/>
              <a:t>detection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371715" name="Object 3"/>
          <p:cNvGraphicFramePr>
            <a:graphicFrameLocks noChangeAspect="1"/>
          </p:cNvGraphicFramePr>
          <p:nvPr/>
        </p:nvGraphicFramePr>
        <p:xfrm>
          <a:off x="1143000" y="2743200"/>
          <a:ext cx="44386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name="Visio" r:id="rId4" imgW="4438638" imgH="1819352" progId="Visio.Drawing.15">
                  <p:embed/>
                </p:oleObj>
              </mc:Choice>
              <mc:Fallback>
                <p:oleObj name="Visio" r:id="rId4" imgW="4438638" imgH="181935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4438650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20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a very simple </a:t>
            </a:r>
            <a:r>
              <a:rPr lang="en-US" dirty="0" smtClean="0"/>
              <a:t>idea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589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56420"/>
              </p:ext>
            </p:extLst>
          </p:nvPr>
        </p:nvGraphicFramePr>
        <p:xfrm>
          <a:off x="693738" y="2995612"/>
          <a:ext cx="2595562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Visio" r:id="rId4" imgW="1847745" imgH="1609614" progId="Visio.Drawing.15">
                  <p:embed/>
                </p:oleObj>
              </mc:Choice>
              <mc:Fallback>
                <p:oleObj name="Visio" r:id="rId4" imgW="1847745" imgH="160961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995612"/>
                        <a:ext cx="2595562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 bwMode="auto">
          <a:xfrm>
            <a:off x="2143125" y="2995612"/>
            <a:ext cx="228600" cy="1600200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28575">
            <a:solidFill>
              <a:schemeClr val="accent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pic>
        <p:nvPicPr>
          <p:cNvPr id="12" name="Picture 2" descr="light bulb light bulb idea yellow light bulb icon 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" y="457200"/>
            <a:ext cx="762000" cy="762000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3200400" y="1981200"/>
            <a:ext cx="59436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 Change ECC layout</a:t>
            </a:r>
          </a:p>
          <a:p>
            <a:endParaRPr lang="en-US" sz="2800" b="1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pPr>
              <a:buFontTx/>
              <a:buChar char="-"/>
            </a:pPr>
            <a:r>
              <a:rPr lang="en-US" sz="28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Vertical symbol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8-bit symbol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Aligned to frequent per-pin errors</a:t>
            </a:r>
          </a:p>
          <a:p>
            <a:pPr>
              <a:buFontTx/>
              <a:buChar char="-"/>
            </a:pPr>
            <a:r>
              <a:rPr lang="en-US" sz="28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On a large codeword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Memory transfer block</a:t>
            </a:r>
            <a:endParaRPr lang="en-US" sz="2400" dirty="0">
              <a:solidFill>
                <a:schemeClr val="accent6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1295400" y="2919412"/>
            <a:ext cx="1752600" cy="17526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229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ingle Pin Correcting (</a:t>
            </a:r>
            <a:r>
              <a:rPr lang="en-US" b="1" dirty="0" smtClean="0"/>
              <a:t>SPC</a:t>
            </a:r>
            <a:r>
              <a:rPr lang="en-US" dirty="0" smtClean="0"/>
              <a:t>/1PC)</a:t>
            </a:r>
          </a:p>
          <a:p>
            <a:pPr lvl="1"/>
            <a:r>
              <a:rPr lang="en-US" dirty="0" smtClean="0"/>
              <a:t>Corrects 1 pin error using 2 pin redundancy</a:t>
            </a:r>
          </a:p>
          <a:p>
            <a:pPr lvl="2"/>
            <a:r>
              <a:rPr lang="en-US" b="1" dirty="0" smtClean="0"/>
              <a:t>3.1%</a:t>
            </a:r>
            <a:r>
              <a:rPr lang="en-US" dirty="0" smtClean="0"/>
              <a:t> redundancy on 64-bit </a:t>
            </a:r>
            <a:r>
              <a:rPr lang="en-US" dirty="0" smtClean="0"/>
              <a:t>data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5058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763161"/>
              </p:ext>
            </p:extLst>
          </p:nvPr>
        </p:nvGraphicFramePr>
        <p:xfrm>
          <a:off x="693738" y="3505200"/>
          <a:ext cx="4652962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7" name="Visio" r:id="rId4" imgW="3324322" imgH="2238289" progId="Visio.Drawing.15">
                  <p:embed/>
                </p:oleObj>
              </mc:Choice>
              <mc:Fallback>
                <p:oleObj name="Visio" r:id="rId4" imgW="3324322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05200"/>
                        <a:ext cx="4652962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528060" y="4114800"/>
            <a:ext cx="228600" cy="16002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pic>
        <p:nvPicPr>
          <p:cNvPr id="50585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71600" y="4114800"/>
            <a:ext cx="3810000" cy="1611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951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PC vs. SEC-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072370"/>
              </p:ext>
            </p:extLst>
          </p:nvPr>
        </p:nvGraphicFramePr>
        <p:xfrm>
          <a:off x="228600" y="1905000"/>
          <a:ext cx="8763000" cy="3261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6780"/>
                <a:gridCol w="1506220"/>
                <a:gridCol w="3810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hich one</a:t>
                      </a:r>
                      <a:br>
                        <a:rPr lang="en-US" dirty="0" smtClean="0"/>
                      </a:br>
                      <a:r>
                        <a:rPr lang="en-US" baseline="0" dirty="0" smtClean="0"/>
                        <a:t>is better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e</a:t>
                      </a:r>
                      <a:endParaRPr lang="en-US" dirty="0"/>
                    </a:p>
                  </a:txBody>
                  <a:tcPr/>
                </a:tc>
              </a:tr>
              <a:tr h="1341120">
                <a:tc>
                  <a:txBody>
                    <a:bodyPr/>
                    <a:lstStyle/>
                    <a:p>
                      <a:r>
                        <a:rPr lang="en-US" dirty="0" smtClean="0"/>
                        <a:t>Correction</a:t>
                      </a:r>
                      <a:r>
                        <a:rPr lang="en-US" baseline="0" dirty="0" smtClean="0"/>
                        <a:t> probability (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/>
                        <a:t>SEC-DE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w error rate (B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P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91%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(16.5 chips vs. 18 chip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all:</a:t>
                      </a:r>
                    </a:p>
                    <a:p>
                      <a:r>
                        <a:rPr lang="en-US" dirty="0" smtClean="0"/>
                        <a:t>uncorrected</a:t>
                      </a:r>
                      <a:r>
                        <a:rPr lang="en-US" baseline="0" dirty="0" smtClean="0"/>
                        <a:t> errors (B x (1-A)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r>
                        <a:rPr lang="en-US" b="1" dirty="0" smtClean="0"/>
                        <a:t>SPC</a:t>
                      </a:r>
                      <a:endParaRPr lang="en-US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~95%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4" name="Picture 13" descr="MPM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2590800"/>
            <a:ext cx="1676400" cy="945896"/>
          </a:xfrm>
          <a:prstGeom prst="rect">
            <a:avLst/>
          </a:prstGeom>
        </p:spPr>
      </p:pic>
      <p:grpSp>
        <p:nvGrpSpPr>
          <p:cNvPr id="28" name="Group 27"/>
          <p:cNvGrpSpPr/>
          <p:nvPr/>
        </p:nvGrpSpPr>
        <p:grpSpPr>
          <a:xfrm>
            <a:off x="5334000" y="2667000"/>
            <a:ext cx="1524000" cy="793750"/>
            <a:chOff x="5334000" y="2667000"/>
            <a:chExt cx="1524000" cy="793750"/>
          </a:xfrm>
        </p:grpSpPr>
        <p:sp>
          <p:nvSpPr>
            <p:cNvPr id="10" name="Flowchart: Process 9"/>
            <p:cNvSpPr/>
            <p:nvPr/>
          </p:nvSpPr>
          <p:spPr bwMode="auto">
            <a:xfrm>
              <a:off x="5334000" y="33845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 bwMode="auto">
            <a:xfrm>
              <a:off x="5334000" y="28638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 bwMode="auto">
            <a:xfrm>
              <a:off x="5334000" y="266700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 bwMode="auto">
            <a:xfrm>
              <a:off x="5334000" y="27622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 bwMode="auto">
            <a:xfrm>
              <a:off x="5334000" y="297180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 bwMode="auto">
            <a:xfrm>
              <a:off x="5334000" y="30797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 bwMode="auto">
            <a:xfrm>
              <a:off x="5334000" y="31813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 bwMode="auto">
            <a:xfrm>
              <a:off x="5334000" y="32829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9" name="Picture 8" descr="MPM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86600" y="2590800"/>
            <a:ext cx="1676400" cy="945896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5562600" y="35052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SEC-DED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7086600" y="2667000"/>
            <a:ext cx="1752600" cy="1207532"/>
            <a:chOff x="7086600" y="2667000"/>
            <a:chExt cx="1752600" cy="1207532"/>
          </a:xfrm>
        </p:grpSpPr>
        <p:sp>
          <p:nvSpPr>
            <p:cNvPr id="22" name="Flowchart: Process 21"/>
            <p:cNvSpPr/>
            <p:nvPr/>
          </p:nvSpPr>
          <p:spPr bwMode="auto">
            <a:xfrm rot="5400000">
              <a:off x="7521575" y="2232025"/>
              <a:ext cx="806450" cy="167640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620000" y="3505200"/>
              <a:ext cx="1219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SPC</a:t>
              </a:r>
              <a:endParaRPr lang="en-US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0" y="3048000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PC vs. SEC-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¼ redundancy</a:t>
            </a:r>
            <a:endParaRPr lang="en-US" sz="2000" dirty="0" smtClean="0"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Lower uncorrected error rate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987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mboo ECC: A Family of C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ne-grained control over redundancy</a:t>
            </a:r>
          </a:p>
          <a:p>
            <a:r>
              <a:rPr lang="en-US" dirty="0" smtClean="0"/>
              <a:t>Costs are proportional to prote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304800" y="1524000"/>
          <a:ext cx="8657731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8893"/>
                <a:gridCol w="921068"/>
                <a:gridCol w="667114"/>
                <a:gridCol w="1244918"/>
                <a:gridCol w="667114"/>
                <a:gridCol w="960755"/>
                <a:gridCol w="667114"/>
                <a:gridCol w="960755"/>
              </a:tblGrid>
              <a:tr h="37084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PC-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TP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Q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PC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Redundancy</a:t>
                      </a:r>
                    </a:p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(pin)</a:t>
                      </a:r>
                      <a:endParaRPr lang="en-US" sz="2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Correction</a:t>
                      </a:r>
                    </a:p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(pin)</a:t>
                      </a:r>
                      <a:endParaRPr lang="en-US" sz="2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</a:p>
                    <a:p>
                      <a:r>
                        <a:rPr lang="en-US" sz="2400" dirty="0" smtClean="0"/>
                        <a:t>(or</a:t>
                      </a:r>
                      <a:r>
                        <a:rPr lang="en-US" sz="2400" baseline="0" dirty="0" smtClean="0"/>
                        <a:t> 2)</a:t>
                      </a:r>
                      <a:endParaRPr lang="en-US" sz="24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8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175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ies</a:t>
            </a:r>
          </a:p>
          <a:p>
            <a:pPr lvl="1"/>
            <a:r>
              <a:rPr lang="en-US" dirty="0" smtClean="0"/>
              <a:t>Arrays of cells</a:t>
            </a:r>
          </a:p>
          <a:p>
            <a:pPr lvl="1"/>
            <a:r>
              <a:rPr lang="en-US" dirty="0" smtClean="0"/>
              <a:t>Peripheral circuits</a:t>
            </a:r>
          </a:p>
          <a:p>
            <a:pPr lvl="1"/>
            <a:r>
              <a:rPr lang="en-US" dirty="0" smtClean="0"/>
              <a:t>Communication</a:t>
            </a:r>
          </a:p>
          <a:p>
            <a:pPr lvl="1"/>
            <a:endParaRPr lang="en-US" dirty="0"/>
          </a:p>
          <a:p>
            <a:r>
              <a:rPr lang="en-US" dirty="0" smtClean="0"/>
              <a:t>Soft and hard fa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3565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                       (Cont’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ingle Pin Correcting – Triple Pin Detecting</a:t>
            </a:r>
            <a:r>
              <a:rPr lang="en-US" sz="2400" dirty="0" smtClean="0"/>
              <a:t> (</a:t>
            </a:r>
            <a:r>
              <a:rPr lang="en-US" sz="2400" b="1" dirty="0" smtClean="0"/>
              <a:t>SPC-TPD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Vs. SEC-DED</a:t>
            </a:r>
          </a:p>
          <a:p>
            <a:pPr lvl="1"/>
            <a:r>
              <a:rPr lang="en-US" sz="2000" dirty="0" smtClean="0"/>
              <a:t>½ redundancy (4 pins)</a:t>
            </a:r>
          </a:p>
          <a:p>
            <a:pPr lvl="1"/>
            <a:r>
              <a:rPr lang="en-US" sz="2000" dirty="0" smtClean="0"/>
              <a:t>Fewer uncorrected errors</a:t>
            </a:r>
          </a:p>
          <a:p>
            <a:pPr lvl="1"/>
            <a:r>
              <a:rPr lang="en-US" sz="2000" dirty="0" smtClean="0"/>
              <a:t>Safer detection (up to 51% vs. 0.0004% SDC</a:t>
            </a:r>
            <a:r>
              <a:rPr lang="en-US" sz="2000" dirty="0" smtClean="0"/>
              <a:t>)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068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910475"/>
              </p:ext>
            </p:extLst>
          </p:nvPr>
        </p:nvGraphicFramePr>
        <p:xfrm>
          <a:off x="693738" y="3581400"/>
          <a:ext cx="5100637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Visio" r:id="rId4" imgW="3638533" imgH="2238289" progId="Visio.Drawing.15">
                  <p:embed/>
                </p:oleObj>
              </mc:Choice>
              <mc:Fallback>
                <p:oleObj name="Visio" r:id="rId4" imgW="3638533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81400"/>
                        <a:ext cx="5100637" cy="313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452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dle-/High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Quadruple Pin Correcting (</a:t>
            </a:r>
            <a:r>
              <a:rPr lang="en-US" b="1" dirty="0" smtClean="0"/>
              <a:t>QPC</a:t>
            </a:r>
            <a:r>
              <a:rPr lang="en-US" dirty="0" smtClean="0"/>
              <a:t>/4PC)</a:t>
            </a:r>
          </a:p>
          <a:p>
            <a:pPr lvl="1"/>
            <a:r>
              <a:rPr lang="en-US" dirty="0" smtClean="0"/>
              <a:t>Corrects one x4 chip error, using 8 pin redundancy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Octuple</a:t>
            </a:r>
            <a:r>
              <a:rPr lang="en-US" dirty="0" smtClean="0"/>
              <a:t> Pin Correcting (</a:t>
            </a:r>
            <a:r>
              <a:rPr lang="en-US" b="1" dirty="0" smtClean="0"/>
              <a:t>OPC</a:t>
            </a:r>
            <a:r>
              <a:rPr lang="en-US" dirty="0" smtClean="0"/>
              <a:t>/8PC)</a:t>
            </a:r>
          </a:p>
          <a:p>
            <a:pPr lvl="1"/>
            <a:r>
              <a:rPr lang="en-US" dirty="0" smtClean="0"/>
              <a:t>Corrects one x8 chip error, using 16 pin </a:t>
            </a:r>
            <a:r>
              <a:rPr lang="en-US" dirty="0" smtClean="0"/>
              <a:t>redundancy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343400" y="2635984"/>
            <a:ext cx="4724400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Compared to AMD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Chipkill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ame redundancy (8 pins / 12.5%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tronger correctio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(e.g. two chip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afer detection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aphicFrame>
        <p:nvGraphicFramePr>
          <p:cNvPr id="2048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242423"/>
              </p:ext>
            </p:extLst>
          </p:nvPr>
        </p:nvGraphicFramePr>
        <p:xfrm>
          <a:off x="0" y="2286000"/>
          <a:ext cx="42402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Visio" r:id="rId4" imgW="4448086" imgH="2238289" progId="Visio.Drawing.15">
                  <p:embed/>
                </p:oleObj>
              </mc:Choice>
              <mc:Fallback>
                <p:oleObj name="Visio" r:id="rId4" imgW="4448086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42402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2690815" y="2733674"/>
            <a:ext cx="6858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905000" y="2743200"/>
            <a:ext cx="2286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29000" y="2743200"/>
            <a:ext cx="2286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6680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8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4: SDC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Discard </a:t>
            </a:r>
            <a:r>
              <a:rPr lang="en-US" dirty="0" smtClean="0"/>
              <a:t>corrections if suspicious</a:t>
            </a:r>
          </a:p>
          <a:p>
            <a:r>
              <a:rPr lang="en-US" dirty="0" smtClean="0"/>
              <a:t>E.g. </a:t>
            </a:r>
            <a:r>
              <a:rPr lang="en-US" dirty="0" smtClean="0"/>
              <a:t>4PC</a:t>
            </a:r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371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840754"/>
              </p:ext>
            </p:extLst>
          </p:nvPr>
        </p:nvGraphicFramePr>
        <p:xfrm>
          <a:off x="2809875" y="2057400"/>
          <a:ext cx="44291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4" imgW="4381555" imgH="1762126" progId="Visio.Drawing.15">
                  <p:embed/>
                </p:oleObj>
              </mc:Choice>
              <mc:Fallback>
                <p:oleObj name="Visio" r:id="rId4" imgW="4381555" imgH="176212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2057400"/>
                        <a:ext cx="4429125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0" y="6427113"/>
            <a:ext cx="8915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f.) AMD </a:t>
            </a:r>
            <a:r>
              <a:rPr lang="en-US" sz="22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’s</a:t>
            </a: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history-based </a:t>
            </a:r>
            <a:r>
              <a:rPr lang="en-US" sz="22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miscorrection</a:t>
            </a: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detection</a:t>
            </a:r>
          </a:p>
        </p:txBody>
      </p:sp>
      <p:pic>
        <p:nvPicPr>
          <p:cNvPr id="12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  <p:sp>
        <p:nvSpPr>
          <p:cNvPr id="18" name="Flowchart: Process 17"/>
          <p:cNvSpPr/>
          <p:nvPr/>
        </p:nvSpPr>
        <p:spPr bwMode="auto">
          <a:xfrm>
            <a:off x="304800" y="3962400"/>
            <a:ext cx="6248400" cy="457200"/>
          </a:xfrm>
          <a:prstGeom prst="flowChartProcess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400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 4 pin corrections on 4 different chips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6629400" y="3962400"/>
            <a:ext cx="2209800" cy="457200"/>
            <a:chOff x="6629400" y="3962400"/>
            <a:chExt cx="2209800" cy="457200"/>
          </a:xfrm>
        </p:grpSpPr>
        <p:sp>
          <p:nvSpPr>
            <p:cNvPr id="22" name="Right Arrow 21"/>
            <p:cNvSpPr/>
            <p:nvPr/>
          </p:nvSpPr>
          <p:spPr bwMode="auto">
            <a:xfrm>
              <a:off x="6629400" y="40386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 bwMode="auto">
            <a:xfrm>
              <a:off x="7620000" y="39624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iscard</a:t>
              </a: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304800" y="4572000"/>
            <a:ext cx="8534400" cy="1066800"/>
            <a:chOff x="304800" y="4572000"/>
            <a:chExt cx="8534400" cy="1066800"/>
          </a:xfrm>
        </p:grpSpPr>
        <p:sp>
          <p:nvSpPr>
            <p:cNvPr id="19" name="Flowchart: Process 18"/>
            <p:cNvSpPr/>
            <p:nvPr/>
          </p:nvSpPr>
          <p:spPr bwMode="auto">
            <a:xfrm>
              <a:off x="304800" y="4572000"/>
              <a:ext cx="62484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 4 pin corrections on a chip (a chip error)</a:t>
              </a:r>
            </a:p>
          </p:txBody>
        </p:sp>
        <p:sp>
          <p:nvSpPr>
            <p:cNvPr id="20" name="Flowchart: Process 19"/>
            <p:cNvSpPr/>
            <p:nvPr/>
          </p:nvSpPr>
          <p:spPr bwMode="auto">
            <a:xfrm>
              <a:off x="304800" y="5181600"/>
              <a:ext cx="62484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 2 pin corrections on 2 different chips</a:t>
              </a:r>
            </a:p>
          </p:txBody>
        </p:sp>
        <p:sp>
          <p:nvSpPr>
            <p:cNvPr id="23" name="Right Arrow 22"/>
            <p:cNvSpPr/>
            <p:nvPr/>
          </p:nvSpPr>
          <p:spPr bwMode="auto">
            <a:xfrm>
              <a:off x="6629400" y="46482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" name="Right Arrow 23"/>
            <p:cNvSpPr/>
            <p:nvPr/>
          </p:nvSpPr>
          <p:spPr bwMode="auto">
            <a:xfrm>
              <a:off x="6629400" y="52578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 bwMode="auto">
            <a:xfrm>
              <a:off x="7620000" y="45720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Take</a:t>
              </a:r>
            </a:p>
          </p:txBody>
        </p:sp>
        <p:sp>
          <p:nvSpPr>
            <p:cNvPr id="28" name="Flowchart: Process 27"/>
            <p:cNvSpPr/>
            <p:nvPr/>
          </p:nvSpPr>
          <p:spPr bwMode="auto">
            <a:xfrm>
              <a:off x="7620000" y="51816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Take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0" y="3048000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DC probability</a:t>
            </a:r>
            <a:r>
              <a:rPr lang="en-US" sz="28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(for a severe erro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QPC: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2</a:t>
            </a:r>
            <a:r>
              <a:rPr lang="en-US" sz="3200" b="1" baseline="300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12</a:t>
            </a: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                                2</a:t>
            </a:r>
            <a:r>
              <a:rPr lang="en-US" sz="3200" b="1" baseline="30000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27</a:t>
            </a:r>
            <a:endParaRPr lang="en-US" sz="2000" baseline="30000" dirty="0" smtClean="0"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OPC: 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2</a:t>
            </a:r>
            <a:r>
              <a:rPr lang="en-US" sz="3200" b="1" baseline="300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22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                              2</a:t>
            </a:r>
            <a:r>
              <a:rPr lang="en-US" sz="3200" b="1" baseline="30000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54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34" name="Right Arrow 33"/>
          <p:cNvSpPr/>
          <p:nvPr/>
        </p:nvSpPr>
        <p:spPr bwMode="auto">
          <a:xfrm>
            <a:off x="2590800" y="3733800"/>
            <a:ext cx="3352800" cy="609600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8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2241783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 animBg="1"/>
      <p:bldP spid="33" grpId="0" animBg="1"/>
      <p:bldP spid="3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5: Graceful Downgra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: </a:t>
            </a:r>
            <a:r>
              <a:rPr lang="en-US" b="1" dirty="0" smtClean="0"/>
              <a:t>non-transient faults</a:t>
            </a:r>
          </a:p>
          <a:p>
            <a:pPr lvl="1"/>
            <a:r>
              <a:rPr lang="en-US" dirty="0" smtClean="0"/>
              <a:t>71% of faults / 99.9% of errors</a:t>
            </a:r>
          </a:p>
          <a:p>
            <a:pPr lvl="1"/>
            <a:r>
              <a:rPr lang="en-US" dirty="0" smtClean="0"/>
              <a:t>More severe errors / repeated corrections</a:t>
            </a:r>
          </a:p>
          <a:p>
            <a:r>
              <a:rPr lang="en-US" dirty="0" smtClean="0"/>
              <a:t>Retirement</a:t>
            </a:r>
          </a:p>
          <a:p>
            <a:pPr lvl="1"/>
            <a:r>
              <a:rPr lang="en-US" dirty="0" smtClean="0"/>
              <a:t>Can be costly</a:t>
            </a:r>
          </a:p>
          <a:p>
            <a:r>
              <a:rPr lang="en-US" dirty="0" smtClean="0"/>
              <a:t>Graceful downgrade using </a:t>
            </a:r>
            <a:r>
              <a:rPr lang="en-US" b="1" dirty="0" smtClean="0"/>
              <a:t>pin </a:t>
            </a:r>
            <a:r>
              <a:rPr lang="en-US" b="1" dirty="0" smtClean="0"/>
              <a:t>retirement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2222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564742"/>
              </p:ext>
            </p:extLst>
          </p:nvPr>
        </p:nvGraphicFramePr>
        <p:xfrm>
          <a:off x="1330421" y="4218801"/>
          <a:ext cx="476557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Visio" r:id="rId4" imgW="6086357" imgH="2238289" progId="Visio.Drawing.15">
                  <p:embed/>
                </p:oleObj>
              </mc:Choice>
              <mc:Fallback>
                <p:oleObj name="Visio" r:id="rId4" imgW="6086357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421" y="4218801"/>
                        <a:ext cx="4765579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221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67400" y="4599801"/>
            <a:ext cx="12788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13304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8PC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6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496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7PC-</a:t>
            </a: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8PD</a:t>
            </a: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5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39" name="Straight Arrow Connector 38"/>
          <p:cNvCxnSpPr>
            <a:stCxn id="34" idx="3"/>
            <a:endCxn id="35" idx="1"/>
          </p:cNvCxnSpPr>
          <p:nvPr/>
        </p:nvCxnSpPr>
        <p:spPr bwMode="auto">
          <a:xfrm>
            <a:off x="2321021" y="6396335"/>
            <a:ext cx="22860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36926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7PC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4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42" name="Straight Arrow Connector 41"/>
          <p:cNvCxnSpPr>
            <a:endCxn id="40" idx="1"/>
          </p:cNvCxnSpPr>
          <p:nvPr/>
        </p:nvCxnSpPr>
        <p:spPr bwMode="auto">
          <a:xfrm>
            <a:off x="3429000" y="6396335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5715000" y="5934670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1PC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2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37131" y="4599801"/>
            <a:ext cx="12788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" name="Straight Arrow Connector 23"/>
          <p:cNvCxnSpPr/>
          <p:nvPr/>
        </p:nvCxnSpPr>
        <p:spPr bwMode="auto">
          <a:xfrm>
            <a:off x="4572000" y="6396851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5451379" y="6396851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TextBox 25"/>
          <p:cNvSpPr txBox="1"/>
          <p:nvPr/>
        </p:nvSpPr>
        <p:spPr>
          <a:xfrm>
            <a:off x="4876800" y="5886271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…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5" name="Group 46"/>
          <p:cNvGrpSpPr/>
          <p:nvPr/>
        </p:nvGrpSpPr>
        <p:grpSpPr>
          <a:xfrm>
            <a:off x="1998092" y="4599801"/>
            <a:ext cx="3362200" cy="838200"/>
            <a:chOff x="1998092" y="4495800"/>
            <a:chExt cx="3362200" cy="838200"/>
          </a:xfrm>
        </p:grpSpPr>
        <p:pic>
          <p:nvPicPr>
            <p:cNvPr id="28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910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32404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102135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657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827586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956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6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998092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" name="TextBox 26"/>
          <p:cNvSpPr txBox="1"/>
          <p:nvPr/>
        </p:nvSpPr>
        <p:spPr>
          <a:xfrm>
            <a:off x="0" y="3113782"/>
            <a:ext cx="9144000" cy="1077218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Tolerate up to 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14</a:t>
            </a:r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pin faults</a:t>
            </a:r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(or 3 chips + 2 pins)</a:t>
            </a:r>
          </a:p>
          <a:p>
            <a:pPr marL="285750" indent="-285750"/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without rebuilding data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pic>
        <p:nvPicPr>
          <p:cNvPr id="30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5078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40" grpId="0"/>
      <p:bldP spid="43" grpId="0"/>
      <p:bldP spid="26" grpId="0"/>
      <p:bldP spid="27" grpId="0" build="allAtOnce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ed up by backward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7432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: Reli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2907266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Fault rate info</a:t>
            </a:r>
            <a:r>
              <a:rPr lang="en-US" baseline="30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2</a:t>
            </a:r>
            <a:endParaRPr lang="en-US" baseline="30000" dirty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9144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lang="en-US" sz="2000" b="1" dirty="0" err="1" smtClean="0">
                <a:solidFill>
                  <a:srgbClr val="CC6633"/>
                </a:solidFill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MonteCarlo</a:t>
            </a:r>
            <a:endParaRPr lang="en-US" sz="2000" b="1" dirty="0" smtClean="0">
              <a:solidFill>
                <a:srgbClr val="CC6633"/>
              </a:solidFill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Sim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9144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FaultSim</a:t>
            </a:r>
            <a:r>
              <a:rPr kumimoji="0" lang="en-US" sz="2400" b="1" i="0" u="none" strike="noStrike" cap="none" normalizeH="0" baseline="3000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1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37338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lang="en-US" sz="2000" b="1" dirty="0" smtClean="0">
              <a:solidFill>
                <a:srgbClr val="CC6633"/>
              </a:solidFill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7338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4770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4770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V="1">
            <a:off x="1371600" y="2514598"/>
            <a:ext cx="0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Connector 26"/>
          <p:cNvCxnSpPr/>
          <p:nvPr/>
        </p:nvCxnSpPr>
        <p:spPr bwMode="auto">
          <a:xfrm>
            <a:off x="228600" y="289559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" name="TextBox 70"/>
          <p:cNvSpPr txBox="1"/>
          <p:nvPr/>
        </p:nvSpPr>
        <p:spPr>
          <a:xfrm>
            <a:off x="0" y="633478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“FAULTSIM: A fast, configurable memory-resilience simulator”, D. Roberts, et al. The Memory Forum ’14</a:t>
            </a:r>
          </a:p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2] “A study of DRAM failures in the field”, V.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Sridharan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and D. Liberty, SC’12</a:t>
            </a:r>
          </a:p>
        </p:txBody>
      </p:sp>
      <p:grpSp>
        <p:nvGrpSpPr>
          <p:cNvPr id="6" name="Group 55"/>
          <p:cNvGrpSpPr/>
          <p:nvPr/>
        </p:nvGrpSpPr>
        <p:grpSpPr>
          <a:xfrm>
            <a:off x="7696200" y="2514598"/>
            <a:ext cx="1219200" cy="762000"/>
            <a:chOff x="7696200" y="3429000"/>
            <a:chExt cx="1219200" cy="762000"/>
          </a:xfrm>
        </p:grpSpPr>
        <p:cxnSp>
          <p:nvCxnSpPr>
            <p:cNvPr id="45" name="Straight Arrow Connector 44"/>
            <p:cNvCxnSpPr/>
            <p:nvPr/>
          </p:nvCxnSpPr>
          <p:spPr bwMode="auto">
            <a:xfrm>
              <a:off x="7696200" y="3810000"/>
              <a:ext cx="121920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" name="Group 53"/>
            <p:cNvGrpSpPr/>
            <p:nvPr/>
          </p:nvGrpSpPr>
          <p:grpSpPr>
            <a:xfrm>
              <a:off x="7696200" y="3429000"/>
              <a:ext cx="990600" cy="762000"/>
              <a:chOff x="7696200" y="3429000"/>
              <a:chExt cx="990600" cy="762000"/>
            </a:xfrm>
          </p:grpSpPr>
          <p:cxnSp>
            <p:nvCxnSpPr>
              <p:cNvPr id="44" name="Straight Connector 43"/>
              <p:cNvCxnSpPr/>
              <p:nvPr/>
            </p:nvCxnSpPr>
            <p:spPr bwMode="auto">
              <a:xfrm flipV="1">
                <a:off x="7696200" y="3429000"/>
                <a:ext cx="0" cy="381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1" name="TextBox 50"/>
              <p:cNvSpPr txBox="1"/>
              <p:nvPr/>
            </p:nvSpPr>
            <p:spPr>
              <a:xfrm>
                <a:off x="7696200" y="3821668"/>
                <a:ext cx="990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Result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8" name="Group 37"/>
          <p:cNvGrpSpPr/>
          <p:nvPr/>
        </p:nvGrpSpPr>
        <p:grpSpPr>
          <a:xfrm>
            <a:off x="2209800" y="2514598"/>
            <a:ext cx="1981200" cy="750332"/>
            <a:chOff x="2209800" y="3429000"/>
            <a:chExt cx="1981200" cy="750332"/>
          </a:xfrm>
        </p:grpSpPr>
        <p:cxnSp>
          <p:nvCxnSpPr>
            <p:cNvPr id="34" name="Straight Connector 33"/>
            <p:cNvCxnSpPr/>
            <p:nvPr/>
          </p:nvCxnSpPr>
          <p:spPr bwMode="auto">
            <a:xfrm>
              <a:off x="2209800" y="3810000"/>
              <a:ext cx="1981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209800" y="3429000"/>
              <a:ext cx="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Straight Arrow Connector 38"/>
            <p:cNvCxnSpPr/>
            <p:nvPr/>
          </p:nvCxnSpPr>
          <p:spPr bwMode="auto">
            <a:xfrm flipV="1">
              <a:off x="4191000" y="34290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9" name="Group 47"/>
            <p:cNvGrpSpPr/>
            <p:nvPr/>
          </p:nvGrpSpPr>
          <p:grpSpPr>
            <a:xfrm>
              <a:off x="2209800" y="3810000"/>
              <a:ext cx="1905000" cy="369332"/>
              <a:chOff x="2209800" y="3810000"/>
              <a:chExt cx="1905000" cy="369332"/>
            </a:xfrm>
          </p:grpSpPr>
          <p:cxnSp>
            <p:nvCxnSpPr>
              <p:cNvPr id="67" name="Straight Connector 66"/>
              <p:cNvCxnSpPr/>
              <p:nvPr/>
            </p:nvCxnSpPr>
            <p:spPr bwMode="auto">
              <a:xfrm>
                <a:off x="2209800" y="3810000"/>
                <a:ext cx="1905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TextBox 48"/>
              <p:cNvSpPr txBox="1"/>
              <p:nvPr/>
            </p:nvSpPr>
            <p:spPr>
              <a:xfrm>
                <a:off x="2514600" y="3810000"/>
                <a:ext cx="16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Fault history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10" name="Group 5"/>
          <p:cNvGrpSpPr/>
          <p:nvPr/>
        </p:nvGrpSpPr>
        <p:grpSpPr>
          <a:xfrm>
            <a:off x="3733800" y="1142998"/>
            <a:ext cx="1676400" cy="1371600"/>
            <a:chOff x="3733800" y="2209800"/>
            <a:chExt cx="1676400" cy="1371600"/>
          </a:xfrm>
        </p:grpSpPr>
        <p:sp>
          <p:nvSpPr>
            <p:cNvPr id="36" name="Rectangle 35"/>
            <p:cNvSpPr/>
            <p:nvPr/>
          </p:nvSpPr>
          <p:spPr bwMode="auto">
            <a:xfrm>
              <a:off x="3733800" y="2514600"/>
              <a:ext cx="1676400" cy="1066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err="1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MonteCarlo</a:t>
              </a:r>
              <a:endParaRPr lang="en-US" sz="2000" b="1" dirty="0" smtClean="0">
                <a:solidFill>
                  <a:srgbClr val="CC6633"/>
                </a:solidFill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000" b="1" i="0" u="none" strike="noStrike" cap="none" normalizeH="0" baseline="0" dirty="0" err="1" smtClean="0">
                  <a:ln>
                    <a:noFill/>
                  </a:ln>
                  <a:solidFill>
                    <a:srgbClr val="CC6633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Sim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733800" y="2209800"/>
              <a:ext cx="167640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err="1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ErrorSim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7" name="Group 54"/>
          <p:cNvGrpSpPr/>
          <p:nvPr/>
        </p:nvGrpSpPr>
        <p:grpSpPr>
          <a:xfrm>
            <a:off x="4953000" y="2514598"/>
            <a:ext cx="1981200" cy="762000"/>
            <a:chOff x="4953000" y="3429000"/>
            <a:chExt cx="1981200" cy="762000"/>
          </a:xfrm>
        </p:grpSpPr>
        <p:cxnSp>
          <p:nvCxnSpPr>
            <p:cNvPr id="41" name="Straight Connector 40"/>
            <p:cNvCxnSpPr/>
            <p:nvPr/>
          </p:nvCxnSpPr>
          <p:spPr bwMode="auto">
            <a:xfrm>
              <a:off x="4953000" y="3810000"/>
              <a:ext cx="1981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V="1">
              <a:off x="6934200" y="34290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" name="Group 52"/>
            <p:cNvGrpSpPr/>
            <p:nvPr/>
          </p:nvGrpSpPr>
          <p:grpSpPr>
            <a:xfrm>
              <a:off x="4953000" y="3429000"/>
              <a:ext cx="1676400" cy="762000"/>
              <a:chOff x="4953000" y="3429000"/>
              <a:chExt cx="1676400" cy="762000"/>
            </a:xfrm>
          </p:grpSpPr>
          <p:cxnSp>
            <p:nvCxnSpPr>
              <p:cNvPr id="42" name="Straight Connector 41"/>
              <p:cNvCxnSpPr/>
              <p:nvPr/>
            </p:nvCxnSpPr>
            <p:spPr bwMode="auto">
              <a:xfrm flipV="1">
                <a:off x="4953000" y="3429000"/>
                <a:ext cx="0" cy="381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0" name="TextBox 49"/>
              <p:cNvSpPr txBox="1"/>
              <p:nvPr/>
            </p:nvSpPr>
            <p:spPr>
              <a:xfrm>
                <a:off x="5029200" y="3821668"/>
                <a:ext cx="16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Error pattern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19" name="Group 16"/>
          <p:cNvGrpSpPr/>
          <p:nvPr/>
        </p:nvGrpSpPr>
        <p:grpSpPr>
          <a:xfrm>
            <a:off x="6477000" y="1142998"/>
            <a:ext cx="1676400" cy="1371600"/>
            <a:chOff x="6477000" y="2057400"/>
            <a:chExt cx="1676400" cy="1371600"/>
          </a:xfrm>
        </p:grpSpPr>
        <p:sp>
          <p:nvSpPr>
            <p:cNvPr id="46" name="Rectangle 45"/>
            <p:cNvSpPr/>
            <p:nvPr/>
          </p:nvSpPr>
          <p:spPr bwMode="auto">
            <a:xfrm>
              <a:off x="6477000" y="2057400"/>
              <a:ext cx="167640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477000" y="2362200"/>
              <a:ext cx="1676400" cy="1066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Bamboo ECC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or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other ECC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595" y="3406463"/>
            <a:ext cx="7217525" cy="227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854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72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AMD </a:t>
            </a:r>
            <a:r>
              <a:rPr lang="en-US" dirty="0" err="1" smtClean="0"/>
              <a:t>Chipkill</a:t>
            </a:r>
            <a:endParaRPr lang="en-US" dirty="0" smtClean="0"/>
          </a:p>
        </p:txBody>
      </p:sp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2656505"/>
              </p:ext>
            </p:extLst>
          </p:nvPr>
        </p:nvGraphicFramePr>
        <p:xfrm>
          <a:off x="304800" y="3142275"/>
          <a:ext cx="8322255" cy="21214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4618328" y="4730353"/>
            <a:ext cx="1600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599528" y="4730353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 1PC</a:t>
            </a:r>
            <a:endParaRPr lang="en-US" sz="1400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128" y="5035153"/>
            <a:ext cx="4724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18 x4 chips/rank)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4343400" y="4419600"/>
            <a:ext cx="44196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8271958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6687772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5" name="Down Arrow 14"/>
          <p:cNvSpPr/>
          <p:nvPr/>
        </p:nvSpPr>
        <p:spPr bwMode="auto">
          <a:xfrm>
            <a:off x="4191000" y="3276600"/>
            <a:ext cx="304800" cy="685800"/>
          </a:xfrm>
          <a:prstGeom prst="downArrow">
            <a:avLst/>
          </a:prstGeom>
          <a:solidFill>
            <a:srgbClr val="007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95800" y="3352800"/>
            <a:ext cx="22860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0,000 x lower SDC</a:t>
            </a:r>
            <a:endParaRPr lang="en-US" b="1" dirty="0">
              <a:solidFill>
                <a:srgbClr val="0070C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16200000">
            <a:off x="-679967" y="343483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Lower is better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66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72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AMD </a:t>
            </a:r>
            <a:r>
              <a:rPr lang="en-US" dirty="0" err="1" smtClean="0"/>
              <a:t>Chipkill</a:t>
            </a:r>
            <a:endParaRPr lang="en-US" dirty="0" smtClean="0"/>
          </a:p>
        </p:txBody>
      </p:sp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9548392"/>
              </p:ext>
            </p:extLst>
          </p:nvPr>
        </p:nvGraphicFramePr>
        <p:xfrm>
          <a:off x="304800" y="3130607"/>
          <a:ext cx="8322255" cy="21214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4618328" y="4718685"/>
            <a:ext cx="1600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599528" y="4718685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 1PC</a:t>
            </a:r>
            <a:endParaRPr lang="en-US" sz="1400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128" y="5023485"/>
            <a:ext cx="4724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72445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18 x4 chips/rank)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4808034"/>
              </p:ext>
            </p:extLst>
          </p:nvPr>
        </p:nvGraphicFramePr>
        <p:xfrm>
          <a:off x="4191000" y="2579132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2863790"/>
              </p:ext>
            </p:extLst>
          </p:nvPr>
        </p:nvGraphicFramePr>
        <p:xfrm>
          <a:off x="533400" y="2579132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4" name="Down Arrow 13"/>
          <p:cNvSpPr/>
          <p:nvPr/>
        </p:nvSpPr>
        <p:spPr bwMode="auto">
          <a:xfrm>
            <a:off x="4953000" y="2883932"/>
            <a:ext cx="304800" cy="685800"/>
          </a:xfrm>
          <a:prstGeom prst="downArrow">
            <a:avLst/>
          </a:prstGeom>
          <a:solidFill>
            <a:srgbClr val="007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810000" y="2438400"/>
            <a:ext cx="22860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,000 x lower DUE</a:t>
            </a:r>
            <a:endParaRPr lang="en-US" b="1" dirty="0">
              <a:solidFill>
                <a:srgbClr val="0070C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rot="16200000">
            <a:off x="-679967" y="343483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Lower is better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30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5014453"/>
              </p:ext>
            </p:extLst>
          </p:nvPr>
        </p:nvGraphicFramePr>
        <p:xfrm>
          <a:off x="381000" y="3581400"/>
          <a:ext cx="8322255" cy="19569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144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doubled AMD Chipkill</a:t>
            </a:r>
            <a:r>
              <a:rPr lang="en-US" baseline="30000" dirty="0" smtClean="0"/>
              <a:t>1</a:t>
            </a:r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8270953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3455864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6550223"/>
            <a:ext cx="891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Same layout as AMD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but doubled the codeword and correction capability.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971800" y="4724400"/>
            <a:ext cx="5638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36 x4 chips/rank)</a:t>
            </a:r>
          </a:p>
        </p:txBody>
      </p:sp>
      <p:grpSp>
        <p:nvGrpSpPr>
          <p:cNvPr id="5" name="Group 15"/>
          <p:cNvGrpSpPr/>
          <p:nvPr/>
        </p:nvGrpSpPr>
        <p:grpSpPr>
          <a:xfrm>
            <a:off x="3352800" y="4191000"/>
            <a:ext cx="4191000" cy="902732"/>
            <a:chOff x="3352800" y="4191000"/>
            <a:chExt cx="4191000" cy="902732"/>
          </a:xfrm>
        </p:grpSpPr>
        <p:sp>
          <p:nvSpPr>
            <p:cNvPr id="12" name="TextBox 11"/>
            <p:cNvSpPr txBox="1"/>
            <p:nvPr/>
          </p:nvSpPr>
          <p:spPr>
            <a:xfrm>
              <a:off x="3352800" y="4724400"/>
              <a:ext cx="4191000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OPC: No SDC (with 2 x 10</a:t>
              </a:r>
              <a:r>
                <a:rPr lang="en-US" b="1" baseline="30000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1</a:t>
              </a:r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 runs)</a:t>
              </a:r>
              <a:endParaRPr lang="en-US" b="1" dirty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>
              <a:off x="4191000" y="4191000"/>
              <a:ext cx="304800" cy="457200"/>
            </a:xfrm>
            <a:prstGeom prst="downArrow">
              <a:avLst/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069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2843869"/>
              </p:ext>
            </p:extLst>
          </p:nvPr>
        </p:nvGraphicFramePr>
        <p:xfrm>
          <a:off x="381000" y="3581400"/>
          <a:ext cx="8322255" cy="19569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144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doubled AMD Chipkill</a:t>
            </a:r>
            <a:r>
              <a:rPr lang="en-US" baseline="30000" dirty="0" smtClean="0"/>
              <a:t>1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36 x4 chips/rank)</a:t>
            </a:r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2753177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1436736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6550223"/>
            <a:ext cx="891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Same layout as AMD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but doubled the codeword and correction capability.</a:t>
            </a:r>
          </a:p>
        </p:txBody>
      </p:sp>
      <p:grpSp>
        <p:nvGrpSpPr>
          <p:cNvPr id="5" name="Group 12"/>
          <p:cNvGrpSpPr/>
          <p:nvPr/>
        </p:nvGrpSpPr>
        <p:grpSpPr>
          <a:xfrm>
            <a:off x="5562600" y="2514600"/>
            <a:ext cx="2514600" cy="1219200"/>
            <a:chOff x="5562600" y="2514600"/>
            <a:chExt cx="2514600" cy="1219200"/>
          </a:xfrm>
        </p:grpSpPr>
        <p:sp>
          <p:nvSpPr>
            <p:cNvPr id="11" name="Down Arrow 10"/>
            <p:cNvSpPr/>
            <p:nvPr/>
          </p:nvSpPr>
          <p:spPr bwMode="auto">
            <a:xfrm>
              <a:off x="7772400" y="3124200"/>
              <a:ext cx="304800" cy="609600"/>
            </a:xfrm>
            <a:prstGeom prst="downArrow">
              <a:avLst/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62600" y="2514600"/>
              <a:ext cx="2286000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0,000 x lower DUE</a:t>
              </a:r>
              <a:endParaRPr lang="en-US" b="1" dirty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202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rror checking and correcting (ECC)</a:t>
            </a:r>
          </a:p>
          <a:p>
            <a:pPr lvl="1"/>
            <a:r>
              <a:rPr lang="en-US" dirty="0" smtClean="0"/>
              <a:t>Redundant coding for detection and correction</a:t>
            </a:r>
          </a:p>
          <a:p>
            <a:pPr lvl="1"/>
            <a:r>
              <a:rPr lang="en-US" dirty="0" smtClean="0"/>
              <a:t>Most-efficient way to detect errors (and correct them)</a:t>
            </a:r>
          </a:p>
          <a:p>
            <a:pPr lvl="1"/>
            <a:endParaRPr lang="en-US" dirty="0"/>
          </a:p>
          <a:p>
            <a:r>
              <a:rPr lang="en-US" dirty="0" smtClean="0"/>
              <a:t>Repair</a:t>
            </a:r>
          </a:p>
          <a:p>
            <a:pPr lvl="1"/>
            <a:r>
              <a:rPr lang="en-US" dirty="0" smtClean="0"/>
              <a:t>Once fault is known, can choose to repair it</a:t>
            </a:r>
          </a:p>
          <a:p>
            <a:pPr lvl="1"/>
            <a:r>
              <a:rPr lang="en-US" dirty="0" smtClean="0"/>
              <a:t>Necessary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7415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he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57200" y="1447800"/>
            <a:ext cx="8305800" cy="24384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    Logic</a:t>
            </a:r>
          </a:p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10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0" y="4343400"/>
            <a:ext cx="8915400" cy="2514600"/>
            <a:chOff x="0" y="4038600"/>
            <a:chExt cx="8915400" cy="2514600"/>
          </a:xfrm>
        </p:grpSpPr>
        <p:sp>
          <p:nvSpPr>
            <p:cNvPr id="7" name="Rectangle 6"/>
            <p:cNvSpPr/>
            <p:nvPr/>
          </p:nvSpPr>
          <p:spPr bwMode="auto">
            <a:xfrm>
              <a:off x="457200" y="4038600"/>
              <a:ext cx="4038600" cy="20574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  <a:effectLst/>
            <a:extLst/>
          </p:spPr>
          <p:txBody>
            <a:bodyPr vert="horz" wrap="square" lIns="9144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Performance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285750" marR="0" indent="-28575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  <a:tabLst/>
              </a:pPr>
              <a:r>
                <a:rPr lang="en-US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</a:t>
              </a:r>
              <a:r>
                <a:rPr lang="en-US" b="1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% 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(H. mean) execution time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increases</a:t>
              </a:r>
              <a: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</a:t>
              </a:r>
            </a:p>
            <a:p>
              <a:pPr marL="285750" marR="0" indent="-28575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  <a:tabLst/>
              </a:pP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ue to +3 read/write 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latency to wait symbol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transfer</a:t>
              </a: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4724400" y="4038600"/>
              <a:ext cx="4038600" cy="20574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ffectLst/>
            <a:extLst/>
          </p:spPr>
          <p:txBody>
            <a:bodyPr vert="horz" wrap="square" lIns="9144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Energy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285750" indent="-285750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</a:pPr>
              <a:r>
                <a:rPr lang="en-US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&lt;1</a:t>
              </a:r>
              <a:r>
                <a:rPr lang="en-US" b="1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%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(</a:t>
              </a:r>
              <a:r>
                <a:rPr lang="en-US" dirty="0" err="1">
                  <a:latin typeface="Source Sans Pro" panose="020B0503030403020204" pitchFamily="34" charset="0"/>
                  <a:ea typeface="Source Sans Pro" panose="020B0503030403020204" pitchFamily="34" charset="0"/>
                </a:rPr>
                <a:t>H.mean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) DRAM energy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increases</a:t>
              </a:r>
              <a: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</a:t>
              </a:r>
              <a:b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</a:br>
              <a:endParaRPr lang="en-US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0" y="6214646"/>
              <a:ext cx="891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[1</a:t>
              </a:r>
              <a:r>
                <a:rPr lang="en-US" sz="1600" dirty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] SPECcpu2006 on Gem5 simulator (2GHz 1-core / 2M LLC / </a:t>
              </a:r>
              <a:r>
                <a:rPr lang="en-US" sz="1600" dirty="0" smtClean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2GB (64+8)b DDR3-1600)</a:t>
              </a:r>
              <a:endParaRPr lang="en-US" sz="1600" dirty="0" smtClean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6715251"/>
              </p:ext>
            </p:extLst>
          </p:nvPr>
        </p:nvGraphicFramePr>
        <p:xfrm>
          <a:off x="457200" y="1981200"/>
          <a:ext cx="8305799" cy="19202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057400"/>
                <a:gridCol w="2209800"/>
                <a:gridCol w="2084704"/>
                <a:gridCol w="1953895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MD </a:t>
                      </a:r>
                      <a:r>
                        <a:rPr lang="en-US" sz="2400" dirty="0" err="1" smtClean="0"/>
                        <a:t>Chipkil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Q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Not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Area</a:t>
                      </a:r>
                      <a:r>
                        <a:rPr lang="en-US" dirty="0" smtClean="0"/>
                        <a:t> 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(NAND2</a:t>
                      </a:r>
                      <a:r>
                        <a:rPr lang="en-US" baseline="0" dirty="0" smtClean="0"/>
                        <a:t> gate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,60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,000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16 x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Latency</a:t>
                      </a:r>
                    </a:p>
                    <a:p>
                      <a:r>
                        <a:rPr lang="en-US" dirty="0" smtClean="0"/>
                        <a:t>(XOR2 gate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+ 2</a:t>
                      </a:r>
                      <a:endParaRPr lang="en-US" sz="24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57200" y="3897868"/>
            <a:ext cx="838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Logic overheads of encoder and decoder (error detection part), each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72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bout repair?</a:t>
            </a:r>
          </a:p>
          <a:p>
            <a:pPr lvl="1"/>
            <a:r>
              <a:rPr lang="en-US" dirty="0" smtClean="0"/>
              <a:t>Is there any benefit given strength of ECC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0434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bout repair?</a:t>
            </a:r>
          </a:p>
          <a:p>
            <a:pPr lvl="1"/>
            <a:r>
              <a:rPr lang="en-US" dirty="0" smtClean="0"/>
              <a:t>Repair reduces risk of failure and SDC</a:t>
            </a:r>
          </a:p>
          <a:p>
            <a:pPr lvl="1"/>
            <a:r>
              <a:rPr lang="en-US" dirty="0" smtClean="0"/>
              <a:t>Repair can improve performance/efficiency</a:t>
            </a:r>
          </a:p>
          <a:p>
            <a:pPr lvl="2"/>
            <a:r>
              <a:rPr lang="en-US" dirty="0" smtClean="0"/>
              <a:t>Reduce correction overhead</a:t>
            </a:r>
          </a:p>
          <a:p>
            <a:pPr lvl="1"/>
            <a:r>
              <a:rPr lang="en-US" dirty="0" smtClean="0"/>
              <a:t>Fault rates may be rising</a:t>
            </a:r>
          </a:p>
          <a:p>
            <a:pPr lvl="2"/>
            <a:r>
              <a:rPr lang="en-US" dirty="0" smtClean="0"/>
              <a:t>Same question about vendor success as process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4163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repair memory?</a:t>
            </a:r>
          </a:p>
          <a:p>
            <a:pPr lvl="1"/>
            <a:r>
              <a:rPr lang="en-US" dirty="0" smtClean="0"/>
              <a:t>Replace module</a:t>
            </a:r>
          </a:p>
          <a:p>
            <a:pPr lvl="1"/>
            <a:r>
              <a:rPr lang="en-US" dirty="0" smtClean="0"/>
              <a:t>Replace bits</a:t>
            </a:r>
          </a:p>
          <a:p>
            <a:pPr lvl="1"/>
            <a:r>
              <a:rPr lang="en-US" dirty="0" smtClean="0"/>
              <a:t>Disable bits / modu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8499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replace bits?</a:t>
            </a:r>
          </a:p>
          <a:p>
            <a:pPr lvl="1"/>
            <a:r>
              <a:rPr lang="en-US" dirty="0" smtClean="0"/>
              <a:t>Remap (reconfigure)</a:t>
            </a:r>
          </a:p>
          <a:p>
            <a:pPr lvl="1"/>
            <a:r>
              <a:rPr lang="en-US" dirty="0" smtClean="0"/>
              <a:t>Redirect (cach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8150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w and column sparing</a:t>
            </a:r>
          </a:p>
          <a:p>
            <a:pPr lvl="1"/>
            <a:r>
              <a:rPr lang="en-US" dirty="0" smtClean="0"/>
              <a:t>Used in all memories for yield</a:t>
            </a:r>
          </a:p>
          <a:p>
            <a:pPr lvl="1"/>
            <a:r>
              <a:rPr lang="en-US" dirty="0" smtClean="0"/>
              <a:t>Used in some DRAMs for repair (LPDD4)</a:t>
            </a:r>
          </a:p>
          <a:p>
            <a:pPr lvl="2"/>
            <a:r>
              <a:rPr lang="en-US" dirty="0" smtClean="0"/>
              <a:t>Simple changes to existing decoders / </a:t>
            </a:r>
            <a:r>
              <a:rPr lang="en-US" dirty="0" err="1" smtClean="0"/>
              <a:t>muxes</a:t>
            </a:r>
            <a:endParaRPr lang="en-US" dirty="0" smtClean="0"/>
          </a:p>
          <a:p>
            <a:pPr lvl="1"/>
            <a:r>
              <a:rPr lang="en-US" dirty="0" smtClean="0"/>
              <a:t>Remap at quite coarse granularity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354064"/>
              </p:ext>
            </p:extLst>
          </p:nvPr>
        </p:nvGraphicFramePr>
        <p:xfrm>
          <a:off x="2672222" y="3549444"/>
          <a:ext cx="3040647" cy="29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Visio" r:id="rId3" imgW="2343087" imgH="2276350" progId="Visio.Drawing.15">
                  <p:embed/>
                </p:oleObj>
              </mc:Choice>
              <mc:Fallback>
                <p:oleObj name="Visio" r:id="rId3" imgW="2343087" imgH="22763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22" y="3549444"/>
                        <a:ext cx="3040647" cy="29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lowchart: Manual Operation 5"/>
          <p:cNvSpPr/>
          <p:nvPr/>
        </p:nvSpPr>
        <p:spPr bwMode="auto">
          <a:xfrm>
            <a:off x="3057832" y="3293806"/>
            <a:ext cx="2655037" cy="255638"/>
          </a:xfrm>
          <a:prstGeom prst="flowChartManualOperation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lowchart: Manual Operation 6"/>
          <p:cNvSpPr/>
          <p:nvPr/>
        </p:nvSpPr>
        <p:spPr bwMode="auto">
          <a:xfrm rot="5400000">
            <a:off x="1216884" y="5048232"/>
            <a:ext cx="2655037" cy="255638"/>
          </a:xfrm>
          <a:prstGeom prst="flowChartManualOperation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4219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t / cache-line remapping</a:t>
            </a:r>
          </a:p>
          <a:p>
            <a:pPr lvl="1"/>
            <a:r>
              <a:rPr lang="en-US" dirty="0" smtClean="0"/>
              <a:t>Remap bits to pool of spares</a:t>
            </a:r>
          </a:p>
          <a:p>
            <a:pPr lvl="1"/>
            <a:r>
              <a:rPr lang="en-US" dirty="0" smtClean="0"/>
              <a:t>Error correcting pointers</a:t>
            </a:r>
          </a:p>
          <a:p>
            <a:pPr lvl="1"/>
            <a:r>
              <a:rPr lang="en-US" dirty="0" err="1" smtClean="0"/>
              <a:t>FREEp</a:t>
            </a:r>
            <a:r>
              <a:rPr lang="en-US" dirty="0" smtClean="0"/>
              <a:t> (cache lines)</a:t>
            </a:r>
          </a:p>
          <a:p>
            <a:pPr lvl="1"/>
            <a:r>
              <a:rPr lang="en-US" dirty="0" err="1" smtClean="0"/>
              <a:t>ArchShiel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5921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irect – fault caching</a:t>
            </a:r>
          </a:p>
          <a:p>
            <a:pPr lvl="1"/>
            <a:r>
              <a:rPr lang="en-US" dirty="0" smtClean="0"/>
              <a:t>Small cache that intercedes for remapped bits (blocks)</a:t>
            </a:r>
          </a:p>
          <a:p>
            <a:pPr lvl="1"/>
            <a:r>
              <a:rPr lang="en-US" dirty="0" smtClean="0"/>
              <a:t>Can be integrated with DRAM or with process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8726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ap/redirect schemes depend on fault model</a:t>
            </a:r>
          </a:p>
          <a:p>
            <a:pPr lvl="1"/>
            <a:r>
              <a:rPr lang="en-US" dirty="0" smtClean="0"/>
              <a:t>How many bits do faults affect?</a:t>
            </a:r>
          </a:p>
          <a:p>
            <a:pPr lvl="1"/>
            <a:r>
              <a:rPr lang="en-US" dirty="0" smtClean="0"/>
              <a:t>Are those bits localized or scattered?</a:t>
            </a:r>
          </a:p>
          <a:p>
            <a:pPr lvl="1"/>
            <a:r>
              <a:rPr lang="en-US" dirty="0" smtClean="0"/>
              <a:t>Examples on board (slides maybe after clas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448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ing ECC with repair very effective</a:t>
            </a:r>
          </a:p>
          <a:p>
            <a:pPr lvl="1"/>
            <a:r>
              <a:rPr lang="en-US" dirty="0" smtClean="0"/>
              <a:t>Delay module replacement by years</a:t>
            </a:r>
          </a:p>
          <a:p>
            <a:pPr lvl="1"/>
            <a:r>
              <a:rPr lang="en-US" dirty="0" smtClean="0"/>
              <a:t>Reduce potential SDC rate by orders of magnitud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702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Memory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deword (</a:t>
            </a:r>
            <a:r>
              <a:rPr lang="en-US" b="1" dirty="0" smtClean="0"/>
              <a:t>C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 valid pair of {data, redundancy}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A non-codeword (</a:t>
            </a:r>
            <a:r>
              <a:rPr lang="en-US" b="1" dirty="0" smtClean="0"/>
              <a:t>NC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n invalid pair due to errors on </a:t>
            </a:r>
            <a:r>
              <a:rPr lang="en-US" dirty="0" smtClean="0"/>
              <a:t>CW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5" name="Group 66"/>
          <p:cNvGrpSpPr/>
          <p:nvPr/>
        </p:nvGrpSpPr>
        <p:grpSpPr>
          <a:xfrm>
            <a:off x="1219200" y="2667000"/>
            <a:ext cx="6781800" cy="533400"/>
            <a:chOff x="5181600" y="1981200"/>
            <a:chExt cx="3276600" cy="533400"/>
          </a:xfrm>
        </p:grpSpPr>
        <p:sp>
          <p:nvSpPr>
            <p:cNvPr id="6" name="Rectangle 5"/>
            <p:cNvSpPr/>
            <p:nvPr/>
          </p:nvSpPr>
          <p:spPr bwMode="auto">
            <a:xfrm>
              <a:off x="5181600" y="1981200"/>
              <a:ext cx="24384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k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data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7620000" y="1981200"/>
              <a:ext cx="8382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edundancy 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68" name="Curved Left Arrow 67"/>
          <p:cNvSpPr/>
          <p:nvPr/>
        </p:nvSpPr>
        <p:spPr bwMode="auto">
          <a:xfrm rot="16200000">
            <a:off x="5669811" y="1302488"/>
            <a:ext cx="419100" cy="2309923"/>
          </a:xfrm>
          <a:prstGeom prst="curvedLeftArrow">
            <a:avLst>
              <a:gd name="adj1" fmla="val 25000"/>
              <a:gd name="adj2" fmla="val 46633"/>
              <a:gd name="adj3" fmla="val 25000"/>
            </a:avLst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grpSp>
        <p:nvGrpSpPr>
          <p:cNvPr id="8" name="Group 66"/>
          <p:cNvGrpSpPr/>
          <p:nvPr/>
        </p:nvGrpSpPr>
        <p:grpSpPr>
          <a:xfrm>
            <a:off x="1219200" y="5105400"/>
            <a:ext cx="6781800" cy="533400"/>
            <a:chOff x="5181600" y="1981200"/>
            <a:chExt cx="3276600" cy="533400"/>
          </a:xfrm>
        </p:grpSpPr>
        <p:sp>
          <p:nvSpPr>
            <p:cNvPr id="21" name="Rectangle 20"/>
            <p:cNvSpPr/>
            <p:nvPr/>
          </p:nvSpPr>
          <p:spPr bwMode="auto">
            <a:xfrm>
              <a:off x="5181600" y="1981200"/>
              <a:ext cx="24384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k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data’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7620000" y="1981200"/>
              <a:ext cx="8382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edundancy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46" name="Explosion 1 45"/>
          <p:cNvSpPr/>
          <p:nvPr/>
        </p:nvSpPr>
        <p:spPr bwMode="auto">
          <a:xfrm>
            <a:off x="2286000" y="5181600"/>
            <a:ext cx="228600" cy="304800"/>
          </a:xfrm>
          <a:prstGeom prst="irregularSeal1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1571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 advClick="0">
        <p:cut/>
      </p:transition>
    </mc:Choice>
    <mc:Fallback>
      <p:transition advClick="0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, Dong Wan Ki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483" y="909331"/>
            <a:ext cx="4595208" cy="21924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7691" y="1038538"/>
            <a:ext cx="4224264" cy="1934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155" y="3838836"/>
            <a:ext cx="4183549" cy="19543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5030" y="3874462"/>
            <a:ext cx="4183549" cy="188310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98089" y="500993"/>
            <a:ext cx="3318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1 - 2%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93297" y="500993"/>
            <a:ext cx="34339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.3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- .6% 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 + repair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2673" y="3245922"/>
            <a:ext cx="30957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.1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% 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ECC + ECC downgrade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01963" y="3245922"/>
            <a:ext cx="3969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.02</a:t>
            </a:r>
            <a:r>
              <a:rPr lang="en-US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%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 + ECC downgrade + repair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66547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tworks added later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385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82240"/>
            <a:ext cx="3876675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295400" y="1600200"/>
            <a:ext cx="8382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W</a:t>
            </a:r>
            <a:endParaRPr lang="en-US" sz="20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 bwMode="auto">
          <a:xfrm>
            <a:off x="1714500" y="2000310"/>
            <a:ext cx="571500" cy="21144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/>
          <p:cNvCxnSpPr>
            <a:stCxn id="8" idx="2"/>
          </p:cNvCxnSpPr>
          <p:nvPr/>
        </p:nvCxnSpPr>
        <p:spPr bwMode="auto">
          <a:xfrm>
            <a:off x="1714500" y="2000310"/>
            <a:ext cx="1638300" cy="21144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>
            <a:stCxn id="41" idx="2"/>
          </p:cNvCxnSpPr>
          <p:nvPr/>
        </p:nvCxnSpPr>
        <p:spPr bwMode="auto">
          <a:xfrm>
            <a:off x="3924300" y="2000310"/>
            <a:ext cx="190500" cy="21906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/>
          <p:cNvCxnSpPr>
            <a:stCxn id="41" idx="2"/>
          </p:cNvCxnSpPr>
          <p:nvPr/>
        </p:nvCxnSpPr>
        <p:spPr bwMode="auto">
          <a:xfrm flipH="1">
            <a:off x="3733800" y="2000310"/>
            <a:ext cx="190500" cy="21906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3505200" y="1600200"/>
            <a:ext cx="8382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NCW</a:t>
            </a:r>
            <a:endParaRPr lang="en-US" sz="20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57200" y="5707559"/>
            <a:ext cx="7696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Hamming Distance(HD): </a:t>
            </a:r>
            <a:b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the number of different symbols between two words</a:t>
            </a:r>
          </a:p>
        </p:txBody>
      </p:sp>
    </p:spTree>
    <p:extLst>
      <p:ext uri="{BB962C8B-B14F-4D97-AF65-F5344CB8AC3E}">
        <p14:creationId xmlns:p14="http://schemas.microsoft.com/office/powerpoint/2010/main" val="414479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262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1495425"/>
            <a:ext cx="438150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0"/>
          <p:cNvGrpSpPr/>
          <p:nvPr/>
        </p:nvGrpSpPr>
        <p:grpSpPr>
          <a:xfrm>
            <a:off x="0" y="4191000"/>
            <a:ext cx="1981200" cy="1588532"/>
            <a:chOff x="0" y="4191000"/>
            <a:chExt cx="1981200" cy="1588532"/>
          </a:xfrm>
        </p:grpSpPr>
        <p:cxnSp>
          <p:nvCxnSpPr>
            <p:cNvPr id="10" name="Straight Arrow Connector 9"/>
            <p:cNvCxnSpPr>
              <a:stCxn id="6" idx="0"/>
            </p:cNvCxnSpPr>
            <p:nvPr/>
          </p:nvCxnSpPr>
          <p:spPr bwMode="auto">
            <a:xfrm flipV="1">
              <a:off x="990600" y="4191000"/>
              <a:ext cx="990600" cy="1219200"/>
            </a:xfrm>
            <a:prstGeom prst="straightConnector1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" name="TextBox 5"/>
            <p:cNvSpPr txBox="1"/>
            <p:nvPr/>
          </p:nvSpPr>
          <p:spPr>
            <a:xfrm>
              <a:off x="0" y="5410200"/>
              <a:ext cx="198120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Corrected Error</a:t>
              </a:r>
              <a:endParaRPr lang="en-US" dirty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3164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1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1495425"/>
            <a:ext cx="552450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3" name="Group 26"/>
          <p:cNvGrpSpPr/>
          <p:nvPr/>
        </p:nvGrpSpPr>
        <p:grpSpPr>
          <a:xfrm>
            <a:off x="838200" y="4800600"/>
            <a:ext cx="2438400" cy="1990130"/>
            <a:chOff x="1143000" y="4800600"/>
            <a:chExt cx="2438400" cy="1990130"/>
          </a:xfrm>
        </p:grpSpPr>
        <p:sp>
          <p:nvSpPr>
            <p:cNvPr id="7" name="TextBox 6"/>
            <p:cNvSpPr txBox="1"/>
            <p:nvPr/>
          </p:nvSpPr>
          <p:spPr>
            <a:xfrm>
              <a:off x="1143000" y="5867400"/>
              <a:ext cx="2438400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accent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Detected but Uncorrectable Error</a:t>
              </a:r>
            </a:p>
            <a:p>
              <a:r>
                <a:rPr lang="en-US" b="1" dirty="0" smtClean="0">
                  <a:solidFill>
                    <a:schemeClr val="accent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(DUE)</a:t>
              </a:r>
              <a:endParaRPr lang="en-US" b="1" dirty="0">
                <a:solidFill>
                  <a:schemeClr val="accent3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cxnSp>
          <p:nvCxnSpPr>
            <p:cNvPr id="11" name="Straight Arrow Connector 10"/>
            <p:cNvCxnSpPr>
              <a:stCxn id="7" idx="0"/>
            </p:cNvCxnSpPr>
            <p:nvPr/>
          </p:nvCxnSpPr>
          <p:spPr bwMode="auto">
            <a:xfrm flipV="1">
              <a:off x="2362200" y="4800600"/>
              <a:ext cx="609600" cy="1066800"/>
            </a:xfrm>
            <a:prstGeom prst="straightConnector1">
              <a:avLst/>
            </a:prstGeom>
            <a:noFill/>
            <a:ln w="28575">
              <a:solidFill>
                <a:schemeClr val="accent3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" name="Group 25"/>
          <p:cNvGrpSpPr/>
          <p:nvPr/>
        </p:nvGrpSpPr>
        <p:grpSpPr>
          <a:xfrm>
            <a:off x="3048000" y="4267200"/>
            <a:ext cx="3048000" cy="2246531"/>
            <a:chOff x="3352800" y="4267200"/>
            <a:chExt cx="3048000" cy="2246531"/>
          </a:xfrm>
        </p:grpSpPr>
        <p:sp>
          <p:nvSpPr>
            <p:cNvPr id="8" name="TextBox 7"/>
            <p:cNvSpPr txBox="1"/>
            <p:nvPr/>
          </p:nvSpPr>
          <p:spPr>
            <a:xfrm>
              <a:off x="3505200" y="5867400"/>
              <a:ext cx="2895600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Mis</a:t>
              </a:r>
              <a:r>
                <a:rPr lang="en-US" b="1" dirty="0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-corrected Error</a:t>
              </a:r>
            </a:p>
            <a:p>
              <a:r>
                <a:rPr lang="en-US" b="1" dirty="0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(Silent Data Corruption)</a:t>
              </a:r>
              <a:endParaRPr lang="en-US" dirty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cxnSp>
          <p:nvCxnSpPr>
            <p:cNvPr id="14" name="Straight Arrow Connector 13"/>
            <p:cNvCxnSpPr>
              <a:stCxn id="8" idx="0"/>
            </p:cNvCxnSpPr>
            <p:nvPr/>
          </p:nvCxnSpPr>
          <p:spPr bwMode="auto">
            <a:xfrm flipH="1" flipV="1">
              <a:off x="3352800" y="4267200"/>
              <a:ext cx="1600200" cy="1600200"/>
            </a:xfrm>
            <a:prstGeom prst="straightConnector1">
              <a:avLst/>
            </a:prstGeom>
            <a:noFill/>
            <a:ln w="28575">
              <a:solidFill>
                <a:schemeClr val="accent2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" name="TextBox 28"/>
          <p:cNvSpPr txBox="1"/>
          <p:nvPr/>
        </p:nvSpPr>
        <p:spPr>
          <a:xfrm>
            <a:off x="4648200" y="2721114"/>
            <a:ext cx="4495800" cy="1107996"/>
          </a:xfrm>
          <a:prstGeom prst="rect">
            <a:avLst/>
          </a:prstGeom>
          <a:noFill/>
          <a:ln>
            <a:noFill/>
          </a:ln>
        </p:spPr>
        <p:txBody>
          <a:bodyPr wrap="square" lIns="0" rIns="0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Theoretical coverage</a:t>
            </a:r>
          </a:p>
          <a:p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NOT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double symbol detecting</a:t>
            </a:r>
          </a:p>
          <a:p>
            <a:endParaRPr lang="en-US" sz="2200" dirty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122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1 – Codeword Size</a:t>
            </a:r>
            <a:endParaRPr lang="en-US" b="0" baseline="30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have </a:t>
            </a:r>
            <a:r>
              <a:rPr lang="en-US" b="1" dirty="0" smtClean="0"/>
              <a:t>99.</a:t>
            </a:r>
            <a:r>
              <a:rPr lang="en-US" sz="1800" b="1" dirty="0" smtClean="0"/>
              <a:t>9999</a:t>
            </a:r>
            <a:r>
              <a:rPr lang="en-US" b="1" dirty="0" smtClean="0"/>
              <a:t>% </a:t>
            </a:r>
            <a:r>
              <a:rPr lang="en-US" dirty="0" smtClean="0"/>
              <a:t>detection</a:t>
            </a:r>
          </a:p>
          <a:p>
            <a:r>
              <a:rPr lang="en-US" b="1" dirty="0" smtClean="0"/>
              <a:t>Longer </a:t>
            </a:r>
            <a:r>
              <a:rPr lang="en-US" b="1" dirty="0" err="1" smtClean="0"/>
              <a:t>codewords</a:t>
            </a:r>
            <a:r>
              <a:rPr lang="en-US" b="1" dirty="0" smtClean="0"/>
              <a:t> </a:t>
            </a:r>
            <a:r>
              <a:rPr lang="en-US" dirty="0" smtClean="0"/>
              <a:t>exponentially reduce </a:t>
            </a:r>
            <a:r>
              <a:rPr lang="en-US" dirty="0" smtClean="0"/>
              <a:t>SDC</a:t>
            </a:r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5" name="Group 9"/>
          <p:cNvGrpSpPr/>
          <p:nvPr/>
        </p:nvGrpSpPr>
        <p:grpSpPr>
          <a:xfrm>
            <a:off x="1219200" y="2887759"/>
            <a:ext cx="4800600" cy="3284441"/>
            <a:chOff x="1219200" y="2887759"/>
            <a:chExt cx="4800600" cy="3284441"/>
          </a:xfrm>
        </p:grpSpPr>
        <p:pic>
          <p:nvPicPr>
            <p:cNvPr id="44237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1229" t="27234" r="18870" b="13617"/>
            <a:stretch>
              <a:fillRect/>
            </a:stretch>
          </p:blipFill>
          <p:spPr bwMode="auto">
            <a:xfrm>
              <a:off x="1219200" y="2887759"/>
              <a:ext cx="4800600" cy="3284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Oval 8"/>
            <p:cNvSpPr/>
            <p:nvPr/>
          </p:nvSpPr>
          <p:spPr bwMode="auto">
            <a:xfrm>
              <a:off x="4212771" y="4390049"/>
              <a:ext cx="326571" cy="34143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17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4633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6" name="Group 315"/>
          <p:cNvGrpSpPr/>
          <p:nvPr/>
        </p:nvGrpSpPr>
        <p:grpSpPr>
          <a:xfrm>
            <a:off x="1066800" y="4343400"/>
            <a:ext cx="7010400" cy="609600"/>
            <a:chOff x="1066800" y="2209801"/>
            <a:chExt cx="7010400" cy="53340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40" name="Rectangle 339"/>
            <p:cNvSpPr/>
            <p:nvPr/>
          </p:nvSpPr>
          <p:spPr bwMode="auto">
            <a:xfrm>
              <a:off x="1066800" y="2209801"/>
              <a:ext cx="5181600" cy="5334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k-bit </a:t>
              </a:r>
            </a:p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ata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41" name="Rectangle 340"/>
            <p:cNvSpPr/>
            <p:nvPr/>
          </p:nvSpPr>
          <p:spPr bwMode="auto">
            <a:xfrm>
              <a:off x="6248400" y="2209801"/>
              <a:ext cx="18288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r-bit </a:t>
              </a:r>
            </a:p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redundancy 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uch Redundancy Do We Ne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epends on</a:t>
            </a:r>
          </a:p>
          <a:p>
            <a:pPr lvl="1"/>
            <a:r>
              <a:rPr lang="en-US" dirty="0" smtClean="0"/>
              <a:t>Protection Strength</a:t>
            </a:r>
          </a:p>
          <a:p>
            <a:pPr lvl="1"/>
            <a:r>
              <a:rPr lang="en-US" dirty="0" smtClean="0"/>
              <a:t>Data size</a:t>
            </a:r>
          </a:p>
          <a:p>
            <a:pPr lvl="1"/>
            <a:r>
              <a:rPr lang="en-US" b="1" dirty="0" smtClean="0"/>
              <a:t>Symbol size</a:t>
            </a:r>
          </a:p>
          <a:p>
            <a:pPr lvl="1"/>
            <a:endParaRPr lang="en-US" b="1" dirty="0" smtClean="0"/>
          </a:p>
          <a:p>
            <a:r>
              <a:rPr lang="en-US" b="1" dirty="0" smtClean="0"/>
              <a:t>Symbols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289" name="Group 288"/>
          <p:cNvGrpSpPr/>
          <p:nvPr/>
        </p:nvGrpSpPr>
        <p:grpSpPr>
          <a:xfrm>
            <a:off x="1066800" y="4343399"/>
            <a:ext cx="7010400" cy="609601"/>
            <a:chOff x="1066800" y="2209800"/>
            <a:chExt cx="7010400" cy="533401"/>
          </a:xfrm>
        </p:grpSpPr>
        <p:sp>
          <p:nvSpPr>
            <p:cNvPr id="9" name="Rectangle 8"/>
            <p:cNvSpPr/>
            <p:nvPr/>
          </p:nvSpPr>
          <p:spPr bwMode="auto">
            <a:xfrm>
              <a:off x="62484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5532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8580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71628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74676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77724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43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5638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5334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5029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4724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4419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14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810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505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3200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2895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2590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286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1981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1676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1371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066800" y="2209800"/>
              <a:ext cx="3048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066800" y="2209801"/>
              <a:ext cx="51816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6248400" y="2209801"/>
              <a:ext cx="18288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sp>
        <p:nvSpPr>
          <p:cNvPr id="312" name="TextBox 311"/>
          <p:cNvSpPr txBox="1"/>
          <p:nvPr/>
        </p:nvSpPr>
        <p:spPr>
          <a:xfrm>
            <a:off x="2590800" y="4953000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A codeword</a:t>
            </a:r>
            <a:endParaRPr lang="en-US" sz="2400" b="1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350" name="Group 349"/>
          <p:cNvGrpSpPr/>
          <p:nvPr/>
        </p:nvGrpSpPr>
        <p:grpSpPr>
          <a:xfrm>
            <a:off x="1295400" y="3886200"/>
            <a:ext cx="1066800" cy="461665"/>
            <a:chOff x="1295400" y="3886200"/>
            <a:chExt cx="1066800" cy="461665"/>
          </a:xfrm>
        </p:grpSpPr>
        <p:cxnSp>
          <p:nvCxnSpPr>
            <p:cNvPr id="37" name="Straight Arrow Connector 36"/>
            <p:cNvCxnSpPr/>
            <p:nvPr/>
          </p:nvCxnSpPr>
          <p:spPr bwMode="auto">
            <a:xfrm>
              <a:off x="1295400" y="39624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2" name="Straight Arrow Connector 341"/>
            <p:cNvCxnSpPr>
              <a:endCxn id="30" idx="0"/>
            </p:cNvCxnSpPr>
            <p:nvPr/>
          </p:nvCxnSpPr>
          <p:spPr bwMode="auto">
            <a:xfrm>
              <a:off x="1371600" y="3962400"/>
              <a:ext cx="152400" cy="38099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5" name="Straight Arrow Connector 344"/>
            <p:cNvCxnSpPr>
              <a:endCxn id="29" idx="0"/>
            </p:cNvCxnSpPr>
            <p:nvPr/>
          </p:nvCxnSpPr>
          <p:spPr bwMode="auto">
            <a:xfrm>
              <a:off x="1447800" y="3962400"/>
              <a:ext cx="381000" cy="38099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9" name="TextBox 348"/>
            <p:cNvSpPr txBox="1"/>
            <p:nvPr/>
          </p:nvSpPr>
          <p:spPr>
            <a:xfrm>
              <a:off x="1828800" y="3886200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b="1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351" name="Rectangle 350"/>
          <p:cNvSpPr/>
          <p:nvPr/>
        </p:nvSpPr>
        <p:spPr bwMode="auto">
          <a:xfrm>
            <a:off x="1066800" y="4343400"/>
            <a:ext cx="304800" cy="609600"/>
          </a:xfrm>
          <a:prstGeom prst="rect">
            <a:avLst/>
          </a:prstGeom>
          <a:solidFill>
            <a:schemeClr val="accent2"/>
          </a:solidFill>
          <a:ln>
            <a:solidFill>
              <a:schemeClr val="tx1">
                <a:lumMod val="75000"/>
                <a:lumOff val="25000"/>
              </a:schemeClr>
            </a:solidFill>
            <a:prstDash val="sysDash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7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" grpId="0" animBg="1"/>
    </p:bldLst>
  </p:timing>
</p:sld>
</file>

<file path=ppt/theme/theme1.xml><?xml version="1.0" encoding="utf-8"?>
<a:theme xmlns:a="http://schemas.openxmlformats.org/drawingml/2006/main" name="NewUTColors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rtlCol="0" anchor="ctr"/>
      <a:lstStyle>
        <a:defPPr algn="ctr">
          <a:defRPr/>
        </a:defPPr>
      </a:lstStyle>
    </a:spDef>
    <a:lnDef>
      <a:spPr bwMode="auto">
        <a:noFill/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>
          <a:defRPr dirty="0">
            <a:latin typeface="Source Sans Pro" panose="020B0503030403020204" pitchFamily="34" charset="0"/>
            <a:ea typeface="Source Sans Pro" panose="020B0503030403020204" pitchFamily="34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ewUTColors" id="{8AC626F9-33D0-49DF-8AA6-2B606302FB12}" vid="{5FECD1A2-28BD-4BB5-8D5C-7C01899416F6}"/>
    </a:ext>
  </a:extLst>
</a:theme>
</file>

<file path=ppt/theme/theme2.xml><?xml version="1.0" encoding="utf-8"?>
<a:theme xmlns:a="http://schemas.openxmlformats.org/drawingml/2006/main" name="1_LPH2013Top">
  <a:themeElements>
    <a:clrScheme name="UT Primary">
      <a:dk1>
        <a:srgbClr val="003057"/>
      </a:dk1>
      <a:lt1>
        <a:sysClr val="window" lastClr="FFFFFF"/>
      </a:lt1>
      <a:dk2>
        <a:srgbClr val="63666A"/>
      </a:dk2>
      <a:lt2>
        <a:srgbClr val="D6D2C4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wUTColors</Template>
  <TotalTime>3478</TotalTime>
  <Words>4000</Words>
  <Application>Microsoft Office PowerPoint</Application>
  <PresentationFormat>On-screen Show (4:3)</PresentationFormat>
  <Paragraphs>734</Paragraphs>
  <Slides>41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Calibri</vt:lpstr>
      <vt:lpstr>Century Gothic</vt:lpstr>
      <vt:lpstr>Source Sans Pro</vt:lpstr>
      <vt:lpstr>Times New Roman</vt:lpstr>
      <vt:lpstr>Wingdings</vt:lpstr>
      <vt:lpstr>NewUTColors</vt:lpstr>
      <vt:lpstr>1_LPH2013Top</vt:lpstr>
      <vt:lpstr>Visio</vt:lpstr>
      <vt:lpstr>Toward Exascale Resilience Part 4:     Memories and networks</vt:lpstr>
      <vt:lpstr>PowerPoint Presentation</vt:lpstr>
      <vt:lpstr>PowerPoint Presentation</vt:lpstr>
      <vt:lpstr>Introduction to Memory ECC</vt:lpstr>
      <vt:lpstr>Example: Single Symbol Correcting Code</vt:lpstr>
      <vt:lpstr>Example: Single Symbol Correcting Code</vt:lpstr>
      <vt:lpstr>Example: Single Symbol Correcting Code</vt:lpstr>
      <vt:lpstr>    #1 – Codeword Size</vt:lpstr>
      <vt:lpstr>How Much Redundancy Do We Need?</vt:lpstr>
      <vt:lpstr>    #2 – Symbol Size</vt:lpstr>
      <vt:lpstr>    #3 - DRAM Internal Structure</vt:lpstr>
      <vt:lpstr>Memory Transfer Block</vt:lpstr>
      <vt:lpstr>Historical ECC </vt:lpstr>
      <vt:lpstr>Current ECC</vt:lpstr>
      <vt:lpstr>Post-processing of Corrections</vt:lpstr>
      <vt:lpstr>      Bamboo ECC</vt:lpstr>
      <vt:lpstr>Low-end Bamboo ECC</vt:lpstr>
      <vt:lpstr>Low-end Bamboo ECC</vt:lpstr>
      <vt:lpstr>Bamboo ECC: A Family of Codes</vt:lpstr>
      <vt:lpstr>Low-end Bamboo ECC                       (Cont’)</vt:lpstr>
      <vt:lpstr>Middle-/High-end Bamboo ECC</vt:lpstr>
      <vt:lpstr>    #4: SDC Reduction</vt:lpstr>
      <vt:lpstr>    #5: Graceful Downgrade</vt:lpstr>
      <vt:lpstr>PowerPoint Presentation</vt:lpstr>
      <vt:lpstr>Evaluation: Reliability</vt:lpstr>
      <vt:lpstr>System-level Reliability (72b channel)</vt:lpstr>
      <vt:lpstr>System-level Reliability (72b channel)</vt:lpstr>
      <vt:lpstr>System-level Reliability (144b channel)</vt:lpstr>
      <vt:lpstr>System-level Reliability (144b channel)</vt:lpstr>
      <vt:lpstr>Overhea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an Erez</dc:creator>
  <cp:lastModifiedBy>Mattan Erez</cp:lastModifiedBy>
  <cp:revision>245</cp:revision>
  <dcterms:created xsi:type="dcterms:W3CDTF">2015-06-27T13:37:13Z</dcterms:created>
  <dcterms:modified xsi:type="dcterms:W3CDTF">2015-06-30T00:35:50Z</dcterms:modified>
</cp:coreProperties>
</file>